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3F1027" w14:textId="77777777" w:rsidR="00156F52" w:rsidRDefault="00156F52"/>
    <w:p w14:paraId="655B7FAF" w14:textId="77777777" w:rsidR="00156F52" w:rsidRDefault="00272C3F">
      <w:pPr>
        <w:pStyle w:val="1"/>
      </w:pPr>
      <w:bookmarkStart w:id="0" w:name="_pex3sssf4ojf" w:colFirst="0" w:colLast="0"/>
      <w:bookmarkEnd w:id="0"/>
      <w:r>
        <w:t>Pipeline change</w:t>
      </w:r>
    </w:p>
    <w:p w14:paraId="023E3C69" w14:textId="77777777" w:rsidR="00156F52" w:rsidRDefault="00156F52"/>
    <w:p w14:paraId="28A047D6" w14:textId="77777777" w:rsidR="00156F52" w:rsidRDefault="00272C3F">
      <w:r>
        <w:rPr>
          <w:noProof/>
        </w:rPr>
        <w:drawing>
          <wp:inline distT="114300" distB="114300" distL="114300" distR="114300" wp14:anchorId="17D8F741" wp14:editId="79922E2F">
            <wp:extent cx="5731200" cy="2946400"/>
            <wp:effectExtent l="0" t="0" r="0" b="0"/>
            <wp:docPr id="1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946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F09F5C" w14:textId="77777777" w:rsidR="00156F52" w:rsidRDefault="00156F52"/>
    <w:p w14:paraId="551E42E5" w14:textId="77777777" w:rsidR="00156F52" w:rsidRDefault="00272C3F">
      <w:r>
        <w:rPr>
          <w:noProof/>
        </w:rPr>
        <w:drawing>
          <wp:inline distT="114300" distB="114300" distL="114300" distR="114300" wp14:anchorId="7802BC67" wp14:editId="1C02BB06">
            <wp:extent cx="6239556" cy="1409601"/>
            <wp:effectExtent l="0" t="0" r="0" b="0"/>
            <wp:docPr id="6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39556" cy="140960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4F9270F" w14:textId="77777777" w:rsidR="00156F52" w:rsidRDefault="00272C3F">
      <w:r>
        <w:t>https://en.wikipedia.org/wiki/File:3D-Pipeline.svg</w:t>
      </w:r>
    </w:p>
    <w:p w14:paraId="182EB335" w14:textId="77777777" w:rsidR="00156F52" w:rsidRDefault="00156F52"/>
    <w:p w14:paraId="529DAA3B" w14:textId="19195B4E" w:rsidR="00156F52" w:rsidRDefault="00156F52"/>
    <w:p w14:paraId="07D52126" w14:textId="77777777" w:rsidR="00536A13" w:rsidRDefault="00536A13" w:rsidP="00536A13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CEAD9A2" wp14:editId="68AC0B91">
            <wp:extent cx="5733415" cy="2940050"/>
            <wp:effectExtent l="0" t="0" r="63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3415" cy="294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65729E" w14:textId="77777777" w:rsidR="00536A13" w:rsidRDefault="00536A13" w:rsidP="00536A13">
      <w:pPr>
        <w:pBdr>
          <w:top w:val="nil"/>
          <w:left w:val="nil"/>
          <w:bottom w:val="nil"/>
          <w:right w:val="nil"/>
          <w:between w:val="nil"/>
        </w:pBdr>
        <w:rPr>
          <w:rFonts w:hint="eastAsia"/>
          <w:lang w:val="en-US"/>
        </w:rPr>
      </w:pPr>
      <w:r w:rsidRPr="005C3C8B">
        <w:rPr>
          <w:lang w:val="en-US"/>
        </w:rPr>
        <w:t>https://developer.nvidia.com/blog/introduction-turing-mesh-shaders/</w:t>
      </w:r>
    </w:p>
    <w:p w14:paraId="7CD0817F" w14:textId="6604CDE2" w:rsidR="00536A13" w:rsidRDefault="00536A13"/>
    <w:p w14:paraId="615B54E8" w14:textId="77777777" w:rsidR="00536A13" w:rsidRDefault="00536A13">
      <w:pPr>
        <w:rPr>
          <w:rFonts w:hint="eastAsia"/>
        </w:rPr>
      </w:pPr>
    </w:p>
    <w:p w14:paraId="05987932" w14:textId="7EE78A07" w:rsidR="00156F52" w:rsidRPr="006A4904" w:rsidRDefault="00272C3F">
      <w:pPr>
        <w:pStyle w:val="1"/>
        <w:rPr>
          <w:lang w:val="en-US"/>
        </w:rPr>
      </w:pPr>
      <w:bookmarkStart w:id="1" w:name="_hme33yw0rs3u" w:colFirst="0" w:colLast="0"/>
      <w:bookmarkEnd w:id="1"/>
      <w:r w:rsidRPr="006A4904">
        <w:rPr>
          <w:lang w:val="en-US"/>
        </w:rPr>
        <w:t>vkCmdDrawMeshTasks</w:t>
      </w:r>
      <w:r w:rsidR="005B77D2">
        <w:rPr>
          <w:rFonts w:hint="eastAsia"/>
          <w:lang w:val="en-US"/>
        </w:rPr>
        <w:t>*</w:t>
      </w:r>
      <w:r w:rsidRPr="006A4904">
        <w:rPr>
          <w:lang w:val="en-US"/>
        </w:rPr>
        <w:t>EXT</w:t>
      </w:r>
    </w:p>
    <w:p w14:paraId="456E2BE3" w14:textId="77777777" w:rsidR="00156F52" w:rsidRPr="006A4904" w:rsidRDefault="00272C3F">
      <w:pPr>
        <w:rPr>
          <w:lang w:val="en-US"/>
        </w:rPr>
      </w:pPr>
      <w:r w:rsidRPr="006A4904">
        <w:rPr>
          <w:b/>
          <w:lang w:val="en-US"/>
        </w:rPr>
        <w:t xml:space="preserve">vkCmdDrawMeshTasksEXT </w:t>
      </w:r>
      <w:r w:rsidRPr="006A4904">
        <w:rPr>
          <w:lang w:val="en-US"/>
        </w:rPr>
        <w:t>is the simplest as it functions the same as vkCmdDispatch, but dispatches the mesh or task shader in a graphics pipeline with the specified workgroup counts, rather than a compute shader.</w:t>
      </w:r>
    </w:p>
    <w:p w14:paraId="2E966A33" w14:textId="77777777" w:rsidR="00156F52" w:rsidRPr="006A4904" w:rsidRDefault="00156F52">
      <w:pPr>
        <w:rPr>
          <w:lang w:val="en-US"/>
        </w:rPr>
      </w:pPr>
    </w:p>
    <w:p w14:paraId="5B74EBFC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Task or Mesh? It depends.</w:t>
      </w:r>
    </w:p>
    <w:p w14:paraId="2F8E0B00" w14:textId="77777777" w:rsidR="00156F52" w:rsidRPr="006A4904" w:rsidRDefault="00156F52">
      <w:pPr>
        <w:rPr>
          <w:lang w:val="en-US"/>
        </w:rPr>
      </w:pPr>
    </w:p>
    <w:p w14:paraId="7748BA6A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```</w:t>
      </w:r>
    </w:p>
    <w:p w14:paraId="3C247649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 xml:space="preserve">      pipelineInfo.stageCount = 3;</w:t>
      </w:r>
    </w:p>
    <w:p w14:paraId="5DDA9912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 xml:space="preserve"> </w:t>
      </w:r>
      <w:r w:rsidRPr="006A4904">
        <w:rPr>
          <w:lang w:val="en-US"/>
        </w:rPr>
        <w:t xml:space="preserve">     stages[0].stage         = VK_SHADER_STAGE_TASK_BIT_NV;</w:t>
      </w:r>
    </w:p>
    <w:p w14:paraId="262F3D7A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 xml:space="preserve">      stages[0].module        = m_shaderManager.get(shaders.task);</w:t>
      </w:r>
    </w:p>
    <w:p w14:paraId="7D564769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 xml:space="preserve">      stages[0].pNext         = rss_info_ptr;</w:t>
      </w:r>
    </w:p>
    <w:p w14:paraId="71FE7C08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 xml:space="preserve">      stages[1].stage         = VK_SHADER_STAGE_MESH_BIT_NV;</w:t>
      </w:r>
    </w:p>
    <w:p w14:paraId="4AE92688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 xml:space="preserve">      stages[1].module</w:t>
      </w:r>
      <w:r w:rsidRPr="006A4904">
        <w:rPr>
          <w:lang w:val="en-US"/>
        </w:rPr>
        <w:t xml:space="preserve">        = m_shaderManager.get(shaders.task_mesh);</w:t>
      </w:r>
    </w:p>
    <w:p w14:paraId="6D781156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 xml:space="preserve">      stages[1].pNext         = rss_info_ptr;</w:t>
      </w:r>
    </w:p>
    <w:p w14:paraId="323DF998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 xml:space="preserve">      stages[2].stage         = VK_SHADER_STAGE_FRAGMENT_BIT;</w:t>
      </w:r>
    </w:p>
    <w:p w14:paraId="0E9CFEAF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 xml:space="preserve">      stages[2].module        = m_shaderManager.get(shaders.mesh_fragment);</w:t>
      </w:r>
    </w:p>
    <w:p w14:paraId="37E33779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 xml:space="preserve">      stages[2].pNext </w:t>
      </w:r>
      <w:r w:rsidRPr="006A4904">
        <w:rPr>
          <w:lang w:val="en-US"/>
        </w:rPr>
        <w:t xml:space="preserve">        = nullptr;</w:t>
      </w:r>
    </w:p>
    <w:p w14:paraId="22D3E3C4" w14:textId="77777777" w:rsidR="00156F52" w:rsidRPr="006A4904" w:rsidRDefault="00156F52">
      <w:pPr>
        <w:rPr>
          <w:lang w:val="en-US"/>
        </w:rPr>
      </w:pPr>
    </w:p>
    <w:p w14:paraId="35D5A2A2" w14:textId="2B78ED50" w:rsidR="00156F52" w:rsidRDefault="00272C3F">
      <w:pPr>
        <w:rPr>
          <w:lang w:val="en-US"/>
        </w:rPr>
      </w:pPr>
      <w:r w:rsidRPr="006A4904">
        <w:rPr>
          <w:lang w:val="en-US"/>
        </w:rPr>
        <w:t>```</w:t>
      </w:r>
    </w:p>
    <w:p w14:paraId="5934E808" w14:textId="5DB6702B" w:rsidR="00F54634" w:rsidRDefault="00F54634">
      <w:pPr>
        <w:rPr>
          <w:lang w:val="en-US"/>
        </w:rPr>
      </w:pPr>
    </w:p>
    <w:p w14:paraId="2A62376E" w14:textId="77777777" w:rsidR="00F54634" w:rsidRDefault="00F54634" w:rsidP="00F54634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5FCCDED1" w14:textId="4FBDA9BC" w:rsidR="00156F52" w:rsidRPr="006A4904" w:rsidRDefault="00272C3F">
      <w:pPr>
        <w:pStyle w:val="1"/>
        <w:rPr>
          <w:lang w:val="en-US"/>
        </w:rPr>
      </w:pPr>
      <w:bookmarkStart w:id="2" w:name="_wmf07v2tqras" w:colFirst="0" w:colLast="0"/>
      <w:bookmarkEnd w:id="2"/>
      <w:r w:rsidRPr="006A4904">
        <w:rPr>
          <w:lang w:val="en-US"/>
        </w:rPr>
        <w:lastRenderedPageBreak/>
        <w:t>Mesh</w:t>
      </w:r>
      <w:r w:rsidR="009C132E">
        <w:rPr>
          <w:rFonts w:hint="eastAsia"/>
          <w:lang w:val="en-US"/>
        </w:rPr>
        <w:t>l</w:t>
      </w:r>
      <w:r w:rsidRPr="006A4904">
        <w:rPr>
          <w:lang w:val="en-US"/>
        </w:rPr>
        <w:t>et</w:t>
      </w:r>
    </w:p>
    <w:p w14:paraId="518CDA15" w14:textId="77777777" w:rsidR="00156F52" w:rsidRPr="006A4904" w:rsidRDefault="00272C3F">
      <w:pPr>
        <w:pStyle w:val="3"/>
        <w:rPr>
          <w:lang w:val="en-US"/>
        </w:rPr>
      </w:pPr>
      <w:bookmarkStart w:id="3" w:name="_cu6aseu5vtq6" w:colFirst="0" w:colLast="0"/>
      <w:bookmarkEnd w:id="3"/>
      <w:r w:rsidRPr="006A4904">
        <w:rPr>
          <w:lang w:val="en-US"/>
        </w:rPr>
        <w:t>What is a meshlet</w:t>
      </w:r>
    </w:p>
    <w:p w14:paraId="23972F86" w14:textId="77777777" w:rsidR="00156F52" w:rsidRPr="006A4904" w:rsidRDefault="00156F52">
      <w:pPr>
        <w:rPr>
          <w:lang w:val="en-US"/>
        </w:rPr>
      </w:pPr>
    </w:p>
    <w:p w14:paraId="7A06DDA0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Subdivide your meshes into small groups of vertices/primitives during the asset building phase.</w:t>
      </w:r>
    </w:p>
    <w:p w14:paraId="74713AEF" w14:textId="77777777" w:rsidR="00156F52" w:rsidRPr="006A4904" w:rsidRDefault="00272C3F">
      <w:pPr>
        <w:numPr>
          <w:ilvl w:val="0"/>
          <w:numId w:val="7"/>
        </w:numPr>
        <w:rPr>
          <w:lang w:val="en-US"/>
        </w:rPr>
      </w:pPr>
      <w:r w:rsidRPr="006A4904">
        <w:rPr>
          <w:lang w:val="en-US"/>
        </w:rPr>
        <w:t>Up to 256 vertices/primitives (typical: 128/128)</w:t>
      </w:r>
    </w:p>
    <w:p w14:paraId="36EECDBF" w14:textId="77777777" w:rsidR="00156F52" w:rsidRPr="006A4904" w:rsidRDefault="00272C3F">
      <w:pPr>
        <w:numPr>
          <w:ilvl w:val="0"/>
          <w:numId w:val="7"/>
        </w:numPr>
        <w:rPr>
          <w:lang w:val="en-US"/>
        </w:rPr>
      </w:pPr>
      <w:r w:rsidRPr="006A4904">
        <w:rPr>
          <w:lang w:val="en-US"/>
        </w:rPr>
        <w:t>Typically, 1 MS workgroup processes 1 meshlet (AMD prefers large workgroups, Maybe not for AMD)</w:t>
      </w:r>
    </w:p>
    <w:p w14:paraId="0257FA06" w14:textId="77777777" w:rsidR="00156F52" w:rsidRDefault="00272C3F">
      <w:pPr>
        <w:numPr>
          <w:ilvl w:val="0"/>
          <w:numId w:val="7"/>
        </w:numPr>
      </w:pPr>
      <w:r>
        <w:rPr>
          <w:rFonts w:ascii="Arial Unicode MS" w:eastAsia="Arial Unicode MS" w:hAnsi="Arial Unicode MS" w:cs="Arial Unicode MS"/>
        </w:rPr>
        <w:t>1 TS invocation ∼ 1 meshlet</w:t>
      </w:r>
    </w:p>
    <w:p w14:paraId="041F5F4C" w14:textId="77777777" w:rsidR="00156F52" w:rsidRDefault="00156F52"/>
    <w:p w14:paraId="4297930B" w14:textId="77777777" w:rsidR="00156F52" w:rsidRDefault="00156F52"/>
    <w:p w14:paraId="4BF0F2D0" w14:textId="77777777" w:rsidR="00156F52" w:rsidRDefault="00156F52"/>
    <w:p w14:paraId="75A000B5" w14:textId="77777777" w:rsidR="00156F52" w:rsidRDefault="00272C3F">
      <w:r>
        <w:rPr>
          <w:noProof/>
        </w:rPr>
        <w:drawing>
          <wp:inline distT="114300" distB="114300" distL="114300" distR="114300" wp14:anchorId="2FCD958B" wp14:editId="7CEED075">
            <wp:extent cx="3700463" cy="3872942"/>
            <wp:effectExtent l="0" t="0" r="0" b="0"/>
            <wp:docPr id="4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00463" cy="387294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6481638" w14:textId="77777777" w:rsidR="00156F52" w:rsidRPr="006A4904" w:rsidRDefault="00272C3F">
      <w:pPr>
        <w:pStyle w:val="3"/>
        <w:rPr>
          <w:lang w:val="en-US"/>
        </w:rPr>
      </w:pPr>
      <w:bookmarkStart w:id="4" w:name="_rmyvlxloylh0" w:colFirst="0" w:colLast="0"/>
      <w:bookmarkEnd w:id="4"/>
      <w:r w:rsidRPr="006A4904">
        <w:rPr>
          <w:lang w:val="en-US"/>
        </w:rPr>
        <w:t>Meshlet indexing</w:t>
      </w:r>
    </w:p>
    <w:p w14:paraId="66891C90" w14:textId="77777777" w:rsidR="00156F52" w:rsidRPr="006A4904" w:rsidRDefault="00156F52">
      <w:pPr>
        <w:rPr>
          <w:lang w:val="en-US"/>
        </w:rPr>
      </w:pPr>
    </w:p>
    <w:p w14:paraId="35199F53" w14:textId="5D58B313" w:rsidR="00156F52" w:rsidRPr="006A4904" w:rsidRDefault="00272C3F">
      <w:pPr>
        <w:rPr>
          <w:lang w:val="en-US"/>
        </w:rPr>
      </w:pPr>
      <w:r w:rsidRPr="006A4904">
        <w:rPr>
          <w:lang w:val="en-US"/>
        </w:rPr>
        <w:t>Vertex</w:t>
      </w:r>
      <w:r w:rsidR="00553CCA">
        <w:rPr>
          <w:rFonts w:hint="eastAsia"/>
          <w:lang w:val="en-US"/>
        </w:rPr>
        <w:t xml:space="preserve"> buffer</w:t>
      </w:r>
      <w:r w:rsidRPr="006A4904">
        <w:rPr>
          <w:lang w:val="en-US"/>
        </w:rPr>
        <w:t>: unchanged;</w:t>
      </w:r>
    </w:p>
    <w:p w14:paraId="3301F2EB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Three buffers replace index buffer:</w:t>
      </w:r>
    </w:p>
    <w:p w14:paraId="6CD0EAF3" w14:textId="77777777" w:rsidR="00156F52" w:rsidRDefault="00272C3F">
      <w:pPr>
        <w:numPr>
          <w:ilvl w:val="0"/>
          <w:numId w:val="9"/>
        </w:numPr>
      </w:pPr>
      <w:r>
        <w:t>Meshlet buffer</w:t>
      </w:r>
    </w:p>
    <w:p w14:paraId="25D2545B" w14:textId="77777777" w:rsidR="00156F52" w:rsidRDefault="00272C3F">
      <w:pPr>
        <w:numPr>
          <w:ilvl w:val="0"/>
          <w:numId w:val="9"/>
        </w:numPr>
      </w:pPr>
      <w:r>
        <w:t>Vertex index list</w:t>
      </w:r>
    </w:p>
    <w:p w14:paraId="10FAE614" w14:textId="77777777" w:rsidR="00156F52" w:rsidRDefault="00272C3F">
      <w:pPr>
        <w:numPr>
          <w:ilvl w:val="0"/>
          <w:numId w:val="9"/>
        </w:numPr>
      </w:pPr>
      <w:r>
        <w:t>Primitive index list</w:t>
      </w:r>
    </w:p>
    <w:p w14:paraId="04593787" w14:textId="77777777" w:rsidR="00156F52" w:rsidRDefault="00156F52"/>
    <w:p w14:paraId="6DB3FA9A" w14:textId="77777777" w:rsidR="00156F52" w:rsidRDefault="00156F52"/>
    <w:p w14:paraId="2CA1C781" w14:textId="77777777" w:rsidR="00156F52" w:rsidRDefault="00272C3F">
      <w:r>
        <w:rPr>
          <w:noProof/>
        </w:rPr>
        <w:drawing>
          <wp:inline distT="114300" distB="114300" distL="114300" distR="114300" wp14:anchorId="70C005F9" wp14:editId="11B209D6">
            <wp:extent cx="5731200" cy="2082800"/>
            <wp:effectExtent l="0" t="0" r="0" b="0"/>
            <wp:docPr id="11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082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56F6685" w14:textId="77777777" w:rsidR="00156F52" w:rsidRDefault="00156F52">
      <w:pPr>
        <w:rPr>
          <w:rFonts w:hint="eastAsia"/>
        </w:rPr>
      </w:pPr>
    </w:p>
    <w:p w14:paraId="2DBCE12C" w14:textId="4396E227" w:rsidR="00156F52" w:rsidRPr="006A4904" w:rsidRDefault="00553CCA" w:rsidP="00553CCA">
      <w:pPr>
        <w:rPr>
          <w:lang w:val="en-US"/>
        </w:rPr>
      </w:pPr>
      <w:bookmarkStart w:id="5" w:name="_lv4v0bwhtkch" w:colFirst="0" w:colLast="0"/>
      <w:bookmarkEnd w:id="5"/>
      <w:r>
        <w:rPr>
          <w:rFonts w:hint="eastAsia"/>
          <w:lang w:val="en-US"/>
        </w:rPr>
        <w:t xml:space="preserve">From: </w:t>
      </w:r>
      <w:r w:rsidR="00272C3F" w:rsidRPr="006A4904">
        <w:rPr>
          <w:lang w:val="en-US"/>
        </w:rPr>
        <w:t>Reinventing the Geometry Pipeline: Mesh Shaders in DirectX 12 | Shawn Hargreaves | DirectX Dev Day</w:t>
      </w:r>
    </w:p>
    <w:p w14:paraId="42171B31" w14:textId="77777777" w:rsidR="00156F52" w:rsidRPr="006A4904" w:rsidRDefault="00156F52">
      <w:pPr>
        <w:rPr>
          <w:lang w:val="en-US"/>
        </w:rPr>
      </w:pPr>
    </w:p>
    <w:p w14:paraId="5904E898" w14:textId="77777777" w:rsidR="00156F52" w:rsidRPr="006A4904" w:rsidRDefault="00272C3F">
      <w:pPr>
        <w:pStyle w:val="1"/>
        <w:rPr>
          <w:lang w:val="en-US"/>
        </w:rPr>
      </w:pPr>
      <w:bookmarkStart w:id="6" w:name="_uwiv9yp3kf15" w:colFirst="0" w:colLast="0"/>
      <w:bookmarkEnd w:id="6"/>
      <w:r w:rsidRPr="006A4904">
        <w:rPr>
          <w:lang w:val="en-US"/>
        </w:rPr>
        <w:t>Mesh Shader basic</w:t>
      </w:r>
    </w:p>
    <w:p w14:paraId="2C5C0349" w14:textId="77777777" w:rsidR="00156F52" w:rsidRPr="006A4904" w:rsidRDefault="00156F52">
      <w:pPr>
        <w:rPr>
          <w:lang w:val="en-US"/>
        </w:rPr>
      </w:pPr>
    </w:p>
    <w:p w14:paraId="60F6C8DB" w14:textId="77777777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Task shader: How many mesh shader workgroups do you want(How many do you want for Task shader?)?</w:t>
      </w:r>
    </w:p>
    <w:p w14:paraId="76846261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r w:rsidRPr="006A4904">
        <w:rPr>
          <w:lang w:val="en-US"/>
        </w:rPr>
        <w:t xml:space="preserve">Mesh shader: Use a compute-like programming model to feed the rasterizer directly(? </w:t>
      </w:r>
      <w:r>
        <w:t>No fix function between these two?)</w:t>
      </w:r>
    </w:p>
    <w:p w14:paraId="4FBF27DC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7369103D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r>
        <w:t>Task shader execution</w:t>
      </w:r>
    </w:p>
    <w:p w14:paraId="20A0F4E4" w14:textId="77777777" w:rsidR="00156F52" w:rsidRDefault="00272C3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rFonts w:ascii="Arial Unicode MS" w:eastAsia="Arial Unicode MS" w:hAnsi="Arial Unicode MS" w:cs="Arial Unicode MS"/>
        </w:rPr>
        <w:t>1 invocation ∼ 1</w:t>
      </w:r>
      <w:r>
        <w:rPr>
          <w:rFonts w:ascii="Arial Unicode MS" w:eastAsia="Arial Unicode MS" w:hAnsi="Arial Unicode MS" w:cs="Arial Unicode MS"/>
        </w:rPr>
        <w:t xml:space="preserve"> meshlet</w:t>
      </w:r>
    </w:p>
    <w:p w14:paraId="59DF84B3" w14:textId="77777777" w:rsidR="00156F52" w:rsidRPr="006A4904" w:rsidRDefault="00272C3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Use EmitMeshTasksEXT to launch mesh workgroups</w:t>
      </w:r>
    </w:p>
    <w:p w14:paraId="6EF2B7DE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7084AE9D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What can you do in a task shader?</w:t>
      </w:r>
    </w:p>
    <w:p w14:paraId="2D2BBDB0" w14:textId="77777777" w:rsidR="00156F52" w:rsidRDefault="00272C3F">
      <w:pPr>
        <w:numPr>
          <w:ilvl w:val="0"/>
          <w:numId w:val="3"/>
        </w:numPr>
      </w:pPr>
      <w:r>
        <w:t>Coarse per-meshlet culling</w:t>
      </w:r>
    </w:p>
    <w:p w14:paraId="0218DE23" w14:textId="77777777" w:rsidR="00156F52" w:rsidRDefault="00272C3F">
      <w:pPr>
        <w:numPr>
          <w:ilvl w:val="0"/>
          <w:numId w:val="3"/>
        </w:numPr>
      </w:pPr>
      <w:r>
        <w:t>LOD selection</w:t>
      </w:r>
    </w:p>
    <w:p w14:paraId="0F0E85FC" w14:textId="77777777" w:rsidR="00156F52" w:rsidRDefault="00272C3F">
      <w:pPr>
        <w:numPr>
          <w:ilvl w:val="0"/>
          <w:numId w:val="3"/>
        </w:numPr>
      </w:pPr>
      <w:r>
        <w:t>Geometry amplification</w:t>
      </w:r>
    </w:p>
    <w:p w14:paraId="3B36E0E7" w14:textId="77777777" w:rsidR="00156F52" w:rsidRDefault="00272C3F">
      <w:pPr>
        <w:numPr>
          <w:ilvl w:val="0"/>
          <w:numId w:val="3"/>
        </w:numPr>
      </w:pPr>
      <w:r>
        <w:t>Replacement for compute pre-pass</w:t>
      </w:r>
    </w:p>
    <w:p w14:paraId="435ECBEB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74DED377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r>
        <w:t>Mesh shader execution</w:t>
      </w:r>
    </w:p>
    <w:p w14:paraId="2363825B" w14:textId="77777777" w:rsidR="00156F52" w:rsidRDefault="00272C3F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>
        <w:rPr>
          <w:rFonts w:ascii="Arial Unicode MS" w:eastAsia="Arial Unicode MS" w:hAnsi="Arial Unicode MS" w:cs="Arial Unicode MS"/>
        </w:rPr>
        <w:t>1 invocation ∼ 1-2 vertex/primitive</w:t>
      </w:r>
    </w:p>
    <w:p w14:paraId="3B8C95EE" w14:textId="77777777" w:rsidR="00156F52" w:rsidRPr="006A4904" w:rsidRDefault="00272C3F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Use SetMeshOutputsEXT to allocate output arrays</w:t>
      </w:r>
    </w:p>
    <w:p w14:paraId="1B60A022" w14:textId="77777777" w:rsidR="00156F52" w:rsidRDefault="00272C3F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>
        <w:t>Write to output arrays</w:t>
      </w:r>
    </w:p>
    <w:p w14:paraId="64EBF591" w14:textId="77777777" w:rsidR="00156F52" w:rsidRDefault="00272C3F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>
        <w:t>Follow driver preferences!</w:t>
      </w:r>
    </w:p>
    <w:p w14:paraId="4B38A4E0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1B83311A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lastRenderedPageBreak/>
        <w:t>What else can you do in a mesh shader?</w:t>
      </w:r>
    </w:p>
    <w:p w14:paraId="12FF80C0" w14:textId="77777777" w:rsidR="00156F52" w:rsidRDefault="00272C3F">
      <w:pPr>
        <w:numPr>
          <w:ilvl w:val="0"/>
          <w:numId w:val="8"/>
        </w:numPr>
      </w:pPr>
      <w:r>
        <w:t>Per-triangle culling</w:t>
      </w:r>
    </w:p>
    <w:p w14:paraId="6EFAF21B" w14:textId="77777777" w:rsidR="00156F52" w:rsidRPr="006A4904" w:rsidRDefault="00272C3F">
      <w:pPr>
        <w:numPr>
          <w:ilvl w:val="0"/>
          <w:numId w:val="8"/>
        </w:numPr>
        <w:rPr>
          <w:lang w:val="en-US"/>
        </w:rPr>
      </w:pPr>
      <w:r w:rsidRPr="006A4904">
        <w:rPr>
          <w:lang w:val="en-US"/>
        </w:rPr>
        <w:t>Procedural generation of vertices and primitives</w:t>
      </w:r>
    </w:p>
    <w:p w14:paraId="2C26E408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6B06C1DF" w14:textId="77777777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Per-meshle</w:t>
      </w:r>
      <w:r w:rsidRPr="006A4904">
        <w:rPr>
          <w:lang w:val="en-US"/>
        </w:rPr>
        <w:t>t, per-vertex/primitive processing</w:t>
      </w:r>
    </w:p>
    <w:p w14:paraId="7D488656" w14:textId="280BEB45" w:rsidR="00156F52" w:rsidRDefault="00F36F92">
      <w:pPr>
        <w:pBdr>
          <w:top w:val="nil"/>
          <w:left w:val="nil"/>
          <w:bottom w:val="nil"/>
          <w:right w:val="nil"/>
          <w:between w:val="nil"/>
        </w:pBdr>
      </w:pPr>
      <w:r>
        <w:object w:dxaOrig="11509" w:dyaOrig="7933" w14:anchorId="71C63E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73.8pt;height:257.4pt" o:ole="">
            <v:imagedata r:id="rId12" o:title=""/>
          </v:shape>
          <o:OLEObject Type="Embed" ProgID="Visio.Drawing.15" ShapeID="_x0000_i1034" DrawAspect="Content" ObjectID="_1732705184" r:id="rId13"/>
        </w:object>
      </w:r>
    </w:p>
    <w:p w14:paraId="5C3CB6FF" w14:textId="20454867" w:rsidR="006A4904" w:rsidRDefault="006A4904">
      <w:pPr>
        <w:pBdr>
          <w:top w:val="nil"/>
          <w:left w:val="nil"/>
          <w:bottom w:val="nil"/>
          <w:right w:val="nil"/>
          <w:between w:val="nil"/>
        </w:pBdr>
      </w:pPr>
    </w:p>
    <w:p w14:paraId="62569B09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2F86839C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r>
        <w:t>Mesh shader driver preferences</w:t>
      </w:r>
    </w:p>
    <w:p w14:paraId="5673BB42" w14:textId="77777777" w:rsidR="00156F52" w:rsidRPr="006A4904" w:rsidRDefault="00272C3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NVidia: small workgroups, more vertices/primitives per invocation</w:t>
      </w:r>
    </w:p>
    <w:p w14:paraId="30E3A6AC" w14:textId="77777777" w:rsidR="00156F52" w:rsidRPr="006A4904" w:rsidRDefault="00272C3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AMD: large workgroups, 1 vertex/primitive per invocation</w:t>
      </w:r>
    </w:p>
    <w:p w14:paraId="287DEA34" w14:textId="77777777" w:rsidR="00156F52" w:rsidRPr="006A4904" w:rsidRDefault="00272C3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Use a compile-time loop to match both!</w:t>
      </w:r>
    </w:p>
    <w:p w14:paraId="018E9EF1" w14:textId="69C663F8" w:rsidR="00156F52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7AF602A6" w14:textId="43B9FF06" w:rsidR="005C3C8B" w:rsidRDefault="005C3C8B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5774330E" w14:textId="77777777" w:rsidR="00156F52" w:rsidRPr="006A4904" w:rsidRDefault="00272C3F">
      <w:pPr>
        <w:pStyle w:val="1"/>
        <w:rPr>
          <w:lang w:val="en-US"/>
        </w:rPr>
      </w:pPr>
      <w:bookmarkStart w:id="7" w:name="_ylzn36mh7izu" w:colFirst="0" w:colLast="0"/>
      <w:bookmarkEnd w:id="7"/>
      <w:r w:rsidRPr="006A4904">
        <w:rPr>
          <w:lang w:val="en-US"/>
        </w:rPr>
        <w:t>Vertex shader vs Mesh Shader</w:t>
      </w:r>
    </w:p>
    <w:p w14:paraId="29590BA1" w14:textId="77777777" w:rsidR="00156F52" w:rsidRPr="006A4904" w:rsidRDefault="00272C3F">
      <w:pPr>
        <w:pStyle w:val="3"/>
        <w:rPr>
          <w:lang w:val="en-US"/>
        </w:rPr>
      </w:pPr>
      <w:bookmarkStart w:id="8" w:name="_f1802xmi61q1" w:colFirst="0" w:colLast="0"/>
      <w:bookmarkEnd w:id="8"/>
      <w:r w:rsidRPr="006A4904">
        <w:rPr>
          <w:lang w:val="en-US"/>
        </w:rPr>
        <w:t>D3D vertex shader</w:t>
      </w:r>
    </w:p>
    <w:p w14:paraId="581FF834" w14:textId="77777777" w:rsidR="00156F52" w:rsidRPr="006A4904" w:rsidRDefault="00156F52">
      <w:pPr>
        <w:rPr>
          <w:lang w:val="en-US"/>
        </w:rPr>
      </w:pPr>
    </w:p>
    <w:p w14:paraId="5D81BF20" w14:textId="77777777" w:rsidR="00156F52" w:rsidRPr="006A4904" w:rsidRDefault="00156F52">
      <w:pPr>
        <w:widowControl w:val="0"/>
        <w:spacing w:line="240" w:lineRule="auto"/>
        <w:rPr>
          <w:sz w:val="20"/>
          <w:szCs w:val="20"/>
          <w:lang w:val="en-US"/>
        </w:rPr>
      </w:pPr>
    </w:p>
    <w:p w14:paraId="558E1F77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t>VS_OUTPUT main(VS_INPUT input)</w:t>
      </w:r>
    </w:p>
    <w:p w14:paraId="485A0733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t>{</w:t>
      </w:r>
    </w:p>
    <w:p w14:paraId="40D309BE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t xml:space="preserve">    </w:t>
      </w:r>
      <w:r w:rsidRPr="006A4904">
        <w:rPr>
          <w:b/>
          <w:i/>
          <w:sz w:val="18"/>
          <w:szCs w:val="18"/>
          <w:lang w:val="en-US"/>
        </w:rPr>
        <w:t>VS_OUTPUT Output</w:t>
      </w:r>
      <w:r w:rsidRPr="006A4904">
        <w:rPr>
          <w:i/>
          <w:sz w:val="18"/>
          <w:szCs w:val="18"/>
          <w:lang w:val="en-US"/>
        </w:rPr>
        <w:t>;</w:t>
      </w:r>
    </w:p>
    <w:p w14:paraId="7B298C2C" w14:textId="77777777" w:rsidR="00156F52" w:rsidRPr="006A4904" w:rsidRDefault="00156F52">
      <w:pPr>
        <w:widowControl w:val="0"/>
        <w:spacing w:line="240" w:lineRule="auto"/>
        <w:rPr>
          <w:i/>
          <w:sz w:val="18"/>
          <w:szCs w:val="18"/>
          <w:lang w:val="en-US"/>
        </w:rPr>
      </w:pPr>
    </w:p>
    <w:p w14:paraId="03F35F23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t xml:space="preserve">    float4 pos = float4(input.vPos, 1.0f);</w:t>
      </w:r>
    </w:p>
    <w:p w14:paraId="2A956B9A" w14:textId="77777777" w:rsidR="00156F52" w:rsidRPr="006A4904" w:rsidRDefault="00156F52">
      <w:pPr>
        <w:widowControl w:val="0"/>
        <w:spacing w:line="240" w:lineRule="auto"/>
        <w:rPr>
          <w:i/>
          <w:sz w:val="18"/>
          <w:szCs w:val="18"/>
          <w:lang w:val="en-US"/>
        </w:rPr>
      </w:pPr>
    </w:p>
    <w:p w14:paraId="414DBB07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t xml:space="preserve">    // object space to homogeneous projection space</w:t>
      </w:r>
    </w:p>
    <w:p w14:paraId="5E0CCB57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t xml:space="preserve">    pos = mul(</w:t>
      </w:r>
      <w:r w:rsidRPr="006A4904">
        <w:rPr>
          <w:i/>
          <w:sz w:val="18"/>
          <w:szCs w:val="18"/>
          <w:lang w:val="en-US"/>
        </w:rPr>
        <w:t>pos, mWorld);</w:t>
      </w:r>
    </w:p>
    <w:p w14:paraId="2BE1B39B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lastRenderedPageBreak/>
        <w:t xml:space="preserve">    pos = mul(pos, View);</w:t>
      </w:r>
    </w:p>
    <w:p w14:paraId="0CB40379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t xml:space="preserve">    pos = mul(pos, Projection);</w:t>
      </w:r>
    </w:p>
    <w:p w14:paraId="70F5FB57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t xml:space="preserve">    Output.Position = pos;</w:t>
      </w:r>
    </w:p>
    <w:p w14:paraId="27B83643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t xml:space="preserve">    // Just pass through the color data</w:t>
      </w:r>
    </w:p>
    <w:p w14:paraId="61067357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t xml:space="preserve">    Output.Color = float4(input.vColor, 1.0f);</w:t>
      </w:r>
    </w:p>
    <w:p w14:paraId="4F83C9FD" w14:textId="77777777" w:rsidR="00156F52" w:rsidRPr="006A4904" w:rsidRDefault="00156F52">
      <w:pPr>
        <w:widowControl w:val="0"/>
        <w:spacing w:line="240" w:lineRule="auto"/>
        <w:rPr>
          <w:i/>
          <w:sz w:val="18"/>
          <w:szCs w:val="18"/>
          <w:lang w:val="en-US"/>
        </w:rPr>
      </w:pPr>
    </w:p>
    <w:p w14:paraId="0DE8D2A5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t xml:space="preserve">    return Output;</w:t>
      </w:r>
    </w:p>
    <w:p w14:paraId="37E5AE5A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lang w:val="en-US"/>
        </w:rPr>
      </w:pPr>
      <w:r w:rsidRPr="006A4904">
        <w:rPr>
          <w:i/>
          <w:sz w:val="18"/>
          <w:szCs w:val="18"/>
          <w:lang w:val="en-US"/>
        </w:rPr>
        <w:t>}</w:t>
      </w:r>
    </w:p>
    <w:p w14:paraId="015E8532" w14:textId="77777777" w:rsidR="00156F52" w:rsidRPr="006A4904" w:rsidRDefault="00156F52">
      <w:pPr>
        <w:widowControl w:val="0"/>
        <w:spacing w:line="240" w:lineRule="auto"/>
        <w:rPr>
          <w:sz w:val="30"/>
          <w:szCs w:val="30"/>
          <w:lang w:val="en-US"/>
        </w:rPr>
      </w:pPr>
    </w:p>
    <w:p w14:paraId="2228821E" w14:textId="77777777" w:rsidR="00156F52" w:rsidRPr="006A4904" w:rsidRDefault="00272C3F">
      <w:pPr>
        <w:pStyle w:val="3"/>
        <w:rPr>
          <w:lang w:val="en-US"/>
        </w:rPr>
      </w:pPr>
      <w:bookmarkStart w:id="9" w:name="_vltnvvgfgtl" w:colFirst="0" w:colLast="0"/>
      <w:bookmarkEnd w:id="9"/>
      <w:r w:rsidRPr="006A4904">
        <w:rPr>
          <w:lang w:val="en-US"/>
        </w:rPr>
        <w:t>Vulkan vertex shader</w:t>
      </w:r>
    </w:p>
    <w:p w14:paraId="07148029" w14:textId="77777777" w:rsidR="00156F52" w:rsidRPr="006A4904" w:rsidRDefault="00156F52">
      <w:pPr>
        <w:rPr>
          <w:lang w:val="en-US"/>
        </w:rPr>
      </w:pPr>
    </w:p>
    <w:p w14:paraId="388559E8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>layout (location = 0) in vec3 inPos;</w:t>
      </w:r>
    </w:p>
    <w:p w14:paraId="6ED6F388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>layout (location = 1) in vec3 inColor;</w:t>
      </w:r>
    </w:p>
    <w:p w14:paraId="47498D42" w14:textId="77777777" w:rsidR="00156F52" w:rsidRPr="006A4904" w:rsidRDefault="00156F52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</w:p>
    <w:p w14:paraId="6BBD09B2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 xml:space="preserve">layout (binding = 0) uniform UBO </w:t>
      </w:r>
    </w:p>
    <w:p w14:paraId="4E29E102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>{</w:t>
      </w:r>
    </w:p>
    <w:p w14:paraId="37A9E092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ab/>
        <w:t>mat4 projectionMatrix;</w:t>
      </w:r>
    </w:p>
    <w:p w14:paraId="0B190886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ab/>
        <w:t>mat4 modelMatrix;</w:t>
      </w:r>
    </w:p>
    <w:p w14:paraId="5A68BB18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ab/>
        <w:t>mat4 viewMatrix;</w:t>
      </w:r>
    </w:p>
    <w:p w14:paraId="7EDE6D51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>} ubo;</w:t>
      </w:r>
    </w:p>
    <w:p w14:paraId="3614C851" w14:textId="77777777" w:rsidR="00156F52" w:rsidRPr="006A4904" w:rsidRDefault="00156F52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</w:p>
    <w:p w14:paraId="5655AA0F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>layout (location = 0) out vec3 outColor;</w:t>
      </w:r>
    </w:p>
    <w:p w14:paraId="2F69EB19" w14:textId="77777777" w:rsidR="00156F52" w:rsidRPr="006A4904" w:rsidRDefault="00156F52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</w:p>
    <w:p w14:paraId="0D6CFC45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 xml:space="preserve">out gl_PerVertex </w:t>
      </w:r>
    </w:p>
    <w:p w14:paraId="2916A2E8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>{</w:t>
      </w:r>
    </w:p>
    <w:p w14:paraId="64746ED4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 xml:space="preserve">    vec4 gl_</w:t>
      </w:r>
      <w:r w:rsidRPr="006A4904">
        <w:rPr>
          <w:i/>
          <w:sz w:val="18"/>
          <w:szCs w:val="18"/>
          <w:highlight w:val="white"/>
          <w:lang w:val="en-US"/>
        </w:rPr>
        <w:t xml:space="preserve">Position;   </w:t>
      </w:r>
    </w:p>
    <w:p w14:paraId="61CC9EF8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>};</w:t>
      </w:r>
    </w:p>
    <w:p w14:paraId="01FB75C7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 xml:space="preserve">void main() </w:t>
      </w:r>
    </w:p>
    <w:p w14:paraId="26E1F310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>{</w:t>
      </w:r>
    </w:p>
    <w:p w14:paraId="45368741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ab/>
        <w:t>outColor = inColor;</w:t>
      </w:r>
    </w:p>
    <w:p w14:paraId="57EF9C4F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ab/>
        <w:t>gl_Position = projectionMatrix * viewMatrix * modelMatrix * vec4(inPos.xyz, 1.0);</w:t>
      </w:r>
    </w:p>
    <w:p w14:paraId="1E4C586B" w14:textId="77777777" w:rsidR="00156F52" w:rsidRPr="006A4904" w:rsidRDefault="00272C3F">
      <w:pPr>
        <w:widowControl w:val="0"/>
        <w:spacing w:line="240" w:lineRule="auto"/>
        <w:rPr>
          <w:i/>
          <w:sz w:val="18"/>
          <w:szCs w:val="18"/>
          <w:highlight w:val="white"/>
          <w:lang w:val="en-US"/>
        </w:rPr>
      </w:pPr>
      <w:r w:rsidRPr="006A4904">
        <w:rPr>
          <w:i/>
          <w:sz w:val="18"/>
          <w:szCs w:val="18"/>
          <w:highlight w:val="white"/>
          <w:lang w:val="en-US"/>
        </w:rPr>
        <w:t>}</w:t>
      </w:r>
    </w:p>
    <w:p w14:paraId="71E8D2EA" w14:textId="77777777" w:rsidR="00156F52" w:rsidRPr="006A4904" w:rsidRDefault="00156F52">
      <w:pPr>
        <w:widowControl w:val="0"/>
        <w:spacing w:line="240" w:lineRule="auto"/>
        <w:rPr>
          <w:sz w:val="30"/>
          <w:szCs w:val="30"/>
          <w:lang w:val="en-US"/>
        </w:rPr>
      </w:pPr>
    </w:p>
    <w:p w14:paraId="1E4F9F4C" w14:textId="77777777" w:rsidR="00156F52" w:rsidRPr="006A4904" w:rsidRDefault="00272C3F">
      <w:pPr>
        <w:pStyle w:val="3"/>
        <w:rPr>
          <w:lang w:val="en-US"/>
        </w:rPr>
      </w:pPr>
      <w:bookmarkStart w:id="10" w:name="_hebjw63rcgph" w:colFirst="0" w:colLast="0"/>
      <w:bookmarkEnd w:id="10"/>
      <w:r w:rsidRPr="006A4904">
        <w:rPr>
          <w:lang w:val="en-US"/>
        </w:rPr>
        <w:t xml:space="preserve">First mesh shader(hlsl): cube </w:t>
      </w:r>
    </w:p>
    <w:p w14:paraId="6F9EDBCE" w14:textId="77777777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(HLSL sample from: https://www.youtube.com/watch?v=CFXKTXtil34)</w:t>
      </w:r>
    </w:p>
    <w:p w14:paraId="3C636CB1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4D4D89B5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r>
        <w:rPr>
          <w:noProof/>
        </w:rPr>
        <w:lastRenderedPageBreak/>
        <w:drawing>
          <wp:inline distT="114300" distB="114300" distL="114300" distR="114300" wp14:anchorId="58B9B550" wp14:editId="676D9188">
            <wp:extent cx="5731200" cy="2501900"/>
            <wp:effectExtent l="0" t="0" r="0" b="0"/>
            <wp:docPr id="7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501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2A8C291" w14:textId="77777777" w:rsidR="00156F52" w:rsidRPr="006A4904" w:rsidRDefault="00272C3F">
      <w:pPr>
        <w:pStyle w:val="3"/>
        <w:rPr>
          <w:lang w:val="en-US"/>
        </w:rPr>
      </w:pPr>
      <w:bookmarkStart w:id="11" w:name="_gmwdpt7vi9ej" w:colFirst="0" w:colLast="0"/>
      <w:bookmarkEnd w:id="11"/>
      <w:r w:rsidRPr="006A4904">
        <w:rPr>
          <w:lang w:val="en-US"/>
        </w:rPr>
        <w:t xml:space="preserve">Better mesh shader(hlsl): cube </w:t>
      </w:r>
    </w:p>
    <w:p w14:paraId="0F3CF80A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r>
        <w:rPr>
          <w:noProof/>
        </w:rPr>
        <w:drawing>
          <wp:inline distT="114300" distB="114300" distL="114300" distR="114300" wp14:anchorId="7174F594" wp14:editId="2EFE338A">
            <wp:extent cx="5731200" cy="2501900"/>
            <wp:effectExtent l="0" t="0" r="0" b="0"/>
            <wp:docPr id="12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501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104566D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0E744F52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1F13A75A" w14:textId="3EE7B8F7" w:rsidR="00156F52" w:rsidRPr="006A4904" w:rsidRDefault="00272C3F">
      <w:pPr>
        <w:pStyle w:val="3"/>
        <w:rPr>
          <w:lang w:val="en-US"/>
        </w:rPr>
      </w:pPr>
      <w:bookmarkStart w:id="12" w:name="_8kui7n48wyww" w:colFirst="0" w:colLast="0"/>
      <w:bookmarkEnd w:id="12"/>
      <w:r w:rsidRPr="006A4904">
        <w:rPr>
          <w:lang w:val="en-US"/>
        </w:rPr>
        <w:lastRenderedPageBreak/>
        <w:t xml:space="preserve">Mesh </w:t>
      </w:r>
      <w:r w:rsidR="00AA3FD1">
        <w:rPr>
          <w:rFonts w:hint="eastAsia"/>
          <w:lang w:val="en-US"/>
        </w:rPr>
        <w:t>s</w:t>
      </w:r>
      <w:r w:rsidRPr="006A4904">
        <w:rPr>
          <w:lang w:val="en-US"/>
        </w:rPr>
        <w:t>hader with meshlet(hlsl)</w:t>
      </w:r>
    </w:p>
    <w:p w14:paraId="5007E1C4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r>
        <w:rPr>
          <w:noProof/>
        </w:rPr>
        <w:drawing>
          <wp:inline distT="114300" distB="114300" distL="114300" distR="114300" wp14:anchorId="690C09E0" wp14:editId="0DE3C0ED">
            <wp:extent cx="6191250" cy="2919242"/>
            <wp:effectExtent l="0" t="0" r="0" b="0"/>
            <wp:docPr id="2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291924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96CED46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42D784CD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610E754D" w14:textId="77777777" w:rsidR="00156F52" w:rsidRPr="006A4904" w:rsidRDefault="00272C3F">
      <w:pPr>
        <w:pStyle w:val="1"/>
        <w:rPr>
          <w:lang w:val="en-US"/>
        </w:rPr>
      </w:pPr>
      <w:bookmarkStart w:id="13" w:name="_s5zvpu8e39tu" w:colFirst="0" w:colLast="0"/>
      <w:bookmarkEnd w:id="13"/>
      <w:r w:rsidRPr="006A4904">
        <w:rPr>
          <w:lang w:val="en-US"/>
        </w:rPr>
        <w:t>Task shader and Mesh Shader</w:t>
      </w:r>
    </w:p>
    <w:p w14:paraId="40A52C82" w14:textId="2256CDE5" w:rsidR="00156F52" w:rsidRPr="006A4904" w:rsidRDefault="00272C3F">
      <w:pPr>
        <w:pStyle w:val="3"/>
        <w:rPr>
          <w:lang w:val="en-US"/>
        </w:rPr>
      </w:pPr>
      <w:bookmarkStart w:id="14" w:name="_p9v5lr8f3o1a" w:colFirst="0" w:colLast="0"/>
      <w:bookmarkEnd w:id="14"/>
      <w:r w:rsidRPr="006A4904">
        <w:rPr>
          <w:lang w:val="en-US"/>
        </w:rPr>
        <w:t xml:space="preserve">Only Mesh </w:t>
      </w:r>
      <w:r w:rsidR="00AA3FD1">
        <w:rPr>
          <w:rFonts w:hint="eastAsia"/>
          <w:lang w:val="en-US"/>
        </w:rPr>
        <w:t>s</w:t>
      </w:r>
      <w:r w:rsidRPr="006A4904">
        <w:rPr>
          <w:lang w:val="en-US"/>
        </w:rPr>
        <w:t>hader</w:t>
      </w:r>
    </w:p>
    <w:p w14:paraId="1BA93D24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469B4440" w14:textId="77258395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 xml:space="preserve">Case 1: One meshlet per one </w:t>
      </w:r>
      <w:r w:rsidRPr="006A4904">
        <w:rPr>
          <w:lang w:val="en-US"/>
        </w:rPr>
        <w:t>mesh thread work group (One meshlet per on</w:t>
      </w:r>
      <w:r w:rsidRPr="006A4904">
        <w:rPr>
          <w:lang w:val="en-US"/>
        </w:rPr>
        <w:t xml:space="preserve">e thread): </w:t>
      </w:r>
    </w:p>
    <w:p w14:paraId="69A0F3B0" w14:textId="3C60258C" w:rsidR="00092483" w:rsidRDefault="00092483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>
        <w:rPr>
          <w:rFonts w:hint="eastAsia"/>
          <w:lang w:val="en-US"/>
        </w:rPr>
        <w:t>```</w:t>
      </w:r>
    </w:p>
    <w:p w14:paraId="15F9BF6F" w14:textId="6578E2C8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vkCmdDrawMeshTasksNV(commandBuffer, uint32_t(mesh.meshlets.size()), 0);</w:t>
      </w:r>
    </w:p>
    <w:p w14:paraId="2931BAAD" w14:textId="77777777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layout(local_size_x = 1, local_size_y = 1, local_size_z = 1) in;</w:t>
      </w:r>
    </w:p>
    <w:p w14:paraId="73D33EE9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hyperlink r:id="rId17">
        <w:r>
          <w:rPr>
            <w:color w:val="1155CC"/>
            <w:u w:val="single"/>
          </w:rPr>
          <w:t>https://github.com/zeux/niagara/blob/7ad941833f5bd23f19ea667a3b2cc3911520d20b/src/shaders/meshlet.mesh.glsl</w:t>
        </w:r>
      </w:hyperlink>
    </w:p>
    <w:p w14:paraId="0A21561A" w14:textId="5FCAB4D5" w:rsidR="00156F52" w:rsidRDefault="00092483">
      <w:pPr>
        <w:pBdr>
          <w:top w:val="nil"/>
          <w:left w:val="nil"/>
          <w:bottom w:val="nil"/>
          <w:right w:val="nil"/>
          <w:between w:val="nil"/>
        </w:pBdr>
      </w:pPr>
      <w:r>
        <w:rPr>
          <w:rFonts w:hint="eastAsia"/>
        </w:rPr>
        <w:t>```</w:t>
      </w:r>
    </w:p>
    <w:p w14:paraId="78AF4198" w14:textId="77777777" w:rsidR="00092483" w:rsidRDefault="00092483">
      <w:pPr>
        <w:pBdr>
          <w:top w:val="nil"/>
          <w:left w:val="nil"/>
          <w:bottom w:val="nil"/>
          <w:right w:val="nil"/>
          <w:between w:val="nil"/>
        </w:pBdr>
        <w:rPr>
          <w:rFonts w:hint="eastAsia"/>
        </w:rPr>
      </w:pPr>
    </w:p>
    <w:p w14:paraId="3BF0D4D3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Case 2: One meshlet pe</w:t>
      </w:r>
      <w:r w:rsidRPr="006A4904">
        <w:rPr>
          <w:lang w:val="en-US"/>
        </w:rPr>
        <w:t xml:space="preserve">r mesh thread work group (One meshlet per 32 threads): </w:t>
      </w:r>
    </w:p>
    <w:p w14:paraId="21217108" w14:textId="0DD424D0" w:rsidR="00156F52" w:rsidRPr="006A4904" w:rsidRDefault="00092483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>
        <w:rPr>
          <w:rFonts w:hint="eastAsia"/>
          <w:lang w:val="en-US"/>
        </w:rPr>
        <w:t>```</w:t>
      </w:r>
    </w:p>
    <w:p w14:paraId="1AF9F33C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vkCmdDrawMeshTasksNV(commandBuffer, uint32_t(mesh.meshlets.size()), 0);</w:t>
      </w:r>
    </w:p>
    <w:p w14:paraId="01F50889" w14:textId="77777777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layout(local_size_x = 32, local_size_y = 1, local_size_z = 1) in;</w:t>
      </w:r>
    </w:p>
    <w:p w14:paraId="30552B0A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hyperlink r:id="rId18">
        <w:r>
          <w:rPr>
            <w:color w:val="1155CC"/>
            <w:u w:val="single"/>
          </w:rPr>
          <w:t>https://github.com/zeux/niagara/blob/2898caaaf14f1c2c96f31eef8409f2d83adff53d/src/shaders/meshlet.mesh.glsl</w:t>
        </w:r>
      </w:hyperlink>
    </w:p>
    <w:p w14:paraId="4E60EC1C" w14:textId="21028AF9" w:rsidR="00156F52" w:rsidRDefault="00092483">
      <w:pPr>
        <w:pBdr>
          <w:top w:val="nil"/>
          <w:left w:val="nil"/>
          <w:bottom w:val="nil"/>
          <w:right w:val="nil"/>
          <w:between w:val="nil"/>
        </w:pBdr>
      </w:pPr>
      <w:r>
        <w:rPr>
          <w:rFonts w:hint="eastAsia"/>
        </w:rPr>
        <w:t>```</w:t>
      </w:r>
    </w:p>
    <w:p w14:paraId="774ED7F8" w14:textId="315B2493" w:rsidR="00156F52" w:rsidRPr="006A4904" w:rsidRDefault="00272C3F">
      <w:pPr>
        <w:pStyle w:val="3"/>
        <w:rPr>
          <w:rFonts w:hint="eastAsia"/>
          <w:lang w:val="en-US"/>
        </w:rPr>
      </w:pPr>
      <w:bookmarkStart w:id="15" w:name="_m0pxdj4kyf6c" w:colFirst="0" w:colLast="0"/>
      <w:bookmarkEnd w:id="15"/>
      <w:r w:rsidRPr="006A4904">
        <w:rPr>
          <w:lang w:val="en-US"/>
        </w:rPr>
        <w:lastRenderedPageBreak/>
        <w:t xml:space="preserve">Task shader + Mesh </w:t>
      </w:r>
      <w:r w:rsidR="00AA3FD1">
        <w:rPr>
          <w:rFonts w:hint="eastAsia"/>
          <w:lang w:val="en-US"/>
        </w:rPr>
        <w:t>s</w:t>
      </w:r>
      <w:r w:rsidRPr="006A4904">
        <w:rPr>
          <w:lang w:val="en-US"/>
        </w:rPr>
        <w:t>hader</w:t>
      </w:r>
    </w:p>
    <w:p w14:paraId="26C03138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362CE904" w14:textId="77777777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Task shader: One meshlet per task thread</w:t>
      </w:r>
    </w:p>
    <w:p w14:paraId="73F416B7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761869A1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r>
        <w:t>1), Task</w:t>
      </w:r>
    </w:p>
    <w:p w14:paraId="21994F22" w14:textId="3C40B84A" w:rsidR="00156F52" w:rsidRPr="006A4904" w:rsidRDefault="00272C3F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 xml:space="preserve">Number of task shader </w:t>
      </w:r>
      <w:r w:rsidRPr="006A4904">
        <w:rPr>
          <w:lang w:val="en-US"/>
        </w:rPr>
        <w:t xml:space="preserve">Workgroups: </w:t>
      </w:r>
    </w:p>
    <w:p w14:paraId="117D98C1" w14:textId="77777777" w:rsidR="00156F52" w:rsidRPr="006A4904" w:rsidRDefault="00272C3F">
      <w:pPr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vkCmdDrawMeshTasksNV(commandBuffer, uint32_t(mesh.meshlets.size()) / 32, 0);</w:t>
      </w:r>
    </w:p>
    <w:p w14:paraId="1A59EFF1" w14:textId="77777777" w:rsidR="00156F52" w:rsidRDefault="00272C3F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</w:pPr>
      <w:r>
        <w:t>Work group size:</w:t>
      </w:r>
    </w:p>
    <w:p w14:paraId="0756C380" w14:textId="77777777" w:rsidR="00156F52" w:rsidRPr="006A4904" w:rsidRDefault="00272C3F">
      <w:pPr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layout(local_size_x = 32, local_size_y = 1, local_size_z = 1) in;</w:t>
      </w:r>
    </w:p>
    <w:p w14:paraId="2696BBE6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7FB33B72" w14:textId="77777777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2), Meshlet addressing:</w:t>
      </w:r>
    </w:p>
    <w:p w14:paraId="19FC7CE7" w14:textId="77777777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ab/>
        <w:t>uint ti = gl_LocalInvocationID.x;</w:t>
      </w:r>
    </w:p>
    <w:p w14:paraId="06506065" w14:textId="77777777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ab/>
        <w:t>uint mgi = gl_WorkGroupID.x;</w:t>
      </w:r>
    </w:p>
    <w:p w14:paraId="548EB830" w14:textId="77777777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ab/>
        <w:t>uint mi = mgi * 32 + ti;</w:t>
      </w:r>
    </w:p>
    <w:p w14:paraId="023CFDCE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78E17EAE" w14:textId="5CE16CDF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 xml:space="preserve">3), </w:t>
      </w:r>
      <w:r w:rsidR="00391B13">
        <w:rPr>
          <w:rFonts w:hint="eastAsia"/>
          <w:lang w:val="en-US"/>
        </w:rPr>
        <w:t>O</w:t>
      </w:r>
      <w:r w:rsidRPr="006A4904">
        <w:rPr>
          <w:lang w:val="en-US"/>
        </w:rPr>
        <w:t xml:space="preserve">utput: </w:t>
      </w:r>
    </w:p>
    <w:p w14:paraId="7DC5D7EA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r w:rsidRPr="006A4904">
        <w:rPr>
          <w:lang w:val="en-US"/>
        </w:rPr>
        <w:t xml:space="preserve">gl_TaskCountNV (How many meshlet are generated by this task </w:t>
      </w:r>
      <w:r w:rsidRPr="006A4904">
        <w:rPr>
          <w:lang w:val="en-US"/>
        </w:rPr>
        <w:t xml:space="preserve">workgroup, number of workgroups for mesh shader.)  </w:t>
      </w:r>
      <w:r>
        <w:t>gl_TaskCountNV  is a work group variable.</w:t>
      </w:r>
    </w:p>
    <w:p w14:paraId="29F922C5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55B7B5A8" w14:textId="77777777" w:rsidR="00156F52" w:rsidRDefault="00272C3F">
      <w:r>
        <w:t>(</w:t>
      </w:r>
      <w:hyperlink r:id="rId19">
        <w:r>
          <w:rPr>
            <w:color w:val="1155CC"/>
            <w:u w:val="single"/>
          </w:rPr>
          <w:t>https://github.com/zeux/niagara/bl</w:t>
        </w:r>
        <w:r>
          <w:rPr>
            <w:color w:val="1155CC"/>
            <w:u w:val="single"/>
          </w:rPr>
          <w:t>ob/fa3d81dfd</w:t>
        </w:r>
        <w:r>
          <w:rPr>
            <w:color w:val="1155CC"/>
            <w:u w:val="single"/>
          </w:rPr>
          <w:t>a</w:t>
        </w:r>
        <w:r>
          <w:rPr>
            <w:color w:val="1155CC"/>
            <w:u w:val="single"/>
          </w:rPr>
          <w:t>345520f48accf70da7cb4bcc1b1583/src/shaders/meshlet.task.glsl</w:t>
        </w:r>
      </w:hyperlink>
      <w:r>
        <w:t>)</w:t>
      </w:r>
    </w:p>
    <w:p w14:paraId="03C0E2EC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19CE3900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Mesh shader: One meshlet per one mesh thread work group</w:t>
      </w:r>
    </w:p>
    <w:p w14:paraId="176D707F" w14:textId="77777777" w:rsidR="00156F52" w:rsidRPr="006A4904" w:rsidRDefault="00272C3F">
      <w:pPr>
        <w:numPr>
          <w:ilvl w:val="0"/>
          <w:numId w:val="5"/>
        </w:numPr>
        <w:rPr>
          <w:lang w:val="en-US"/>
        </w:rPr>
      </w:pPr>
      <w:r w:rsidRPr="006A4904">
        <w:rPr>
          <w:lang w:val="en-US"/>
        </w:rPr>
        <w:t xml:space="preserve">Number of mesh shader Workgroups:  </w:t>
      </w:r>
    </w:p>
    <w:p w14:paraId="5C817427" w14:textId="77777777" w:rsidR="00156F52" w:rsidRPr="006A4904" w:rsidRDefault="00272C3F">
      <w:pPr>
        <w:numPr>
          <w:ilvl w:val="1"/>
          <w:numId w:val="5"/>
        </w:numPr>
        <w:rPr>
          <w:lang w:val="en-US"/>
        </w:rPr>
      </w:pPr>
      <w:r w:rsidRPr="006A4904">
        <w:rPr>
          <w:lang w:val="en-US"/>
        </w:rPr>
        <w:t>sum of all(gl_TaskCountNV)?</w:t>
      </w:r>
    </w:p>
    <w:p w14:paraId="6D51E8F6" w14:textId="77777777" w:rsidR="00156F52" w:rsidRDefault="00272C3F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 xml:space="preserve">Work group size: </w:t>
      </w:r>
    </w:p>
    <w:p w14:paraId="7A631BAD" w14:textId="77777777" w:rsidR="00156F52" w:rsidRPr="006A4904" w:rsidRDefault="00272C3F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layout(local_size_x = 32, local_size_y = 1, local_size_z = 1) in;</w:t>
      </w:r>
    </w:p>
    <w:p w14:paraId="4729B4DB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260C1CE3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hyperlink r:id="rId20">
        <w:r>
          <w:rPr>
            <w:color w:val="1155CC"/>
            <w:u w:val="single"/>
          </w:rPr>
          <w:t>https://github.com/zeux/niagara/blob/fa3d81dfda345520f48accf70</w:t>
        </w:r>
        <w:r>
          <w:rPr>
            <w:color w:val="1155CC"/>
            <w:u w:val="single"/>
          </w:rPr>
          <w:t>da7cb4bcc1b1583/src/shaders/meshlet.mesh.glsl</w:t>
        </w:r>
      </w:hyperlink>
    </w:p>
    <w:p w14:paraId="39BCF673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21476648" w14:textId="77777777" w:rsidR="00156F52" w:rsidRPr="006A4904" w:rsidRDefault="00272C3F">
      <w:pPr>
        <w:pStyle w:val="1"/>
        <w:rPr>
          <w:lang w:val="en-US"/>
        </w:rPr>
      </w:pPr>
      <w:bookmarkStart w:id="16" w:name="_iziro3kde0td" w:colFirst="0" w:colLast="0"/>
      <w:bookmarkEnd w:id="16"/>
      <w:r w:rsidRPr="006A4904">
        <w:rPr>
          <w:lang w:val="en-US"/>
        </w:rPr>
        <w:t>Culling</w:t>
      </w:r>
    </w:p>
    <w:p w14:paraId="4B2B9D17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63365963" w14:textId="77777777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lang w:val="en-US"/>
        </w:rPr>
      </w:pPr>
      <w:r w:rsidRPr="006A4904">
        <w:rPr>
          <w:lang w:val="en-US"/>
        </w:rPr>
        <w:t>Conventional c</w:t>
      </w:r>
      <w:r w:rsidRPr="006A4904">
        <w:rPr>
          <w:color w:val="000000"/>
          <w:lang w:val="en-US"/>
        </w:rPr>
        <w:t xml:space="preserve">ulling (based on vertex + </w:t>
      </w:r>
      <w:r w:rsidRPr="006A4904">
        <w:rPr>
          <w:lang w:val="en-US"/>
        </w:rPr>
        <w:t>fragment</w:t>
      </w:r>
      <w:r w:rsidRPr="006A4904">
        <w:rPr>
          <w:color w:val="000000"/>
          <w:lang w:val="en-US"/>
        </w:rPr>
        <w:t>) can be performed by:</w:t>
      </w:r>
    </w:p>
    <w:p w14:paraId="37102998" w14:textId="77777777" w:rsidR="00156F52" w:rsidRPr="006A4904" w:rsidRDefault="00272C3F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lang w:val="en-US"/>
        </w:rPr>
      </w:pPr>
      <w:r w:rsidRPr="006A4904">
        <w:rPr>
          <w:color w:val="000000"/>
          <w:lang w:val="en-US"/>
        </w:rPr>
        <w:t>software at the level of an entire draw call</w:t>
      </w:r>
    </w:p>
    <w:p w14:paraId="02188503" w14:textId="77777777" w:rsidR="00156F52" w:rsidRPr="006A4904" w:rsidRDefault="00272C3F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lang w:val="en-US"/>
        </w:rPr>
      </w:pPr>
      <w:r w:rsidRPr="006A4904">
        <w:rPr>
          <w:color w:val="000000"/>
          <w:lang w:val="en-US"/>
        </w:rPr>
        <w:t>or by hardware on a per-primitive basis only after all the vertices of a primitive have been shaded(after vertex shader, before rasterization),</w:t>
      </w:r>
    </w:p>
    <w:p w14:paraId="01B380F0" w14:textId="77777777" w:rsidR="00156F52" w:rsidRPr="006A4904" w:rsidRDefault="00272C3F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lang w:val="en-US"/>
        </w:rPr>
      </w:pPr>
      <w:r w:rsidRPr="006A4904">
        <w:rPr>
          <w:color w:val="000000"/>
          <w:lang w:val="en-US"/>
        </w:rPr>
        <w:t>but there are no in-between options.</w:t>
      </w:r>
    </w:p>
    <w:p w14:paraId="5E66172F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0D94460E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Mesh shader culling can be performed by:</w:t>
      </w:r>
    </w:p>
    <w:p w14:paraId="0C504D13" w14:textId="77777777" w:rsidR="00156F52" w:rsidRPr="006A4904" w:rsidRDefault="00272C3F">
      <w:pPr>
        <w:numPr>
          <w:ilvl w:val="0"/>
          <w:numId w:val="4"/>
        </w:numPr>
        <w:rPr>
          <w:lang w:val="en-US"/>
        </w:rPr>
      </w:pPr>
      <w:r w:rsidRPr="006A4904">
        <w:rPr>
          <w:lang w:val="en-US"/>
        </w:rPr>
        <w:t>software at the level of an entir</w:t>
      </w:r>
      <w:r w:rsidRPr="006A4904">
        <w:rPr>
          <w:lang w:val="en-US"/>
        </w:rPr>
        <w:t>e draw call</w:t>
      </w:r>
    </w:p>
    <w:p w14:paraId="7FA9780A" w14:textId="77777777" w:rsidR="00156F52" w:rsidRPr="006A4904" w:rsidRDefault="00272C3F">
      <w:pPr>
        <w:numPr>
          <w:ilvl w:val="0"/>
          <w:numId w:val="4"/>
        </w:numPr>
        <w:rPr>
          <w:lang w:val="en-US"/>
        </w:rPr>
      </w:pPr>
      <w:r w:rsidRPr="006A4904">
        <w:rPr>
          <w:lang w:val="en-US"/>
        </w:rPr>
        <w:t>a per-primitive basis: back face, frustum, subpixel</w:t>
      </w:r>
    </w:p>
    <w:p w14:paraId="236F02EF" w14:textId="77777777" w:rsidR="00156F52" w:rsidRDefault="00272C3F">
      <w:pPr>
        <w:numPr>
          <w:ilvl w:val="0"/>
          <w:numId w:val="4"/>
        </w:numPr>
      </w:pPr>
      <w:r>
        <w:t>Cluster culling</w:t>
      </w:r>
    </w:p>
    <w:p w14:paraId="74D0427E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7493DA66" w14:textId="77777777" w:rsidR="00156F52" w:rsidRDefault="00272C3F">
      <w:pPr>
        <w:pStyle w:val="3"/>
      </w:pPr>
      <w:bookmarkStart w:id="17" w:name="_t0m5mwrruw4z" w:colFirst="0" w:colLast="0"/>
      <w:bookmarkEnd w:id="17"/>
      <w:r>
        <w:t>Backface culling</w:t>
      </w:r>
    </w:p>
    <w:p w14:paraId="672E7A5B" w14:textId="77777777" w:rsidR="00156F52" w:rsidRDefault="00156F52"/>
    <w:p w14:paraId="7D18E646" w14:textId="77777777" w:rsidR="00156F52" w:rsidRDefault="00272C3F">
      <w:r>
        <w:rPr>
          <w:noProof/>
        </w:rPr>
        <w:drawing>
          <wp:inline distT="114300" distB="114300" distL="114300" distR="114300" wp14:anchorId="756D02CF" wp14:editId="7211C0AC">
            <wp:extent cx="1438275" cy="247650"/>
            <wp:effectExtent l="0" t="0" r="0" b="0"/>
            <wp:docPr id="8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38275" cy="247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F46F6E1" w14:textId="77777777" w:rsidR="00156F52" w:rsidRDefault="00272C3F">
      <w:r>
        <w:rPr>
          <w:noProof/>
        </w:rPr>
        <w:drawing>
          <wp:inline distT="114300" distB="114300" distL="114300" distR="114300" wp14:anchorId="2E1981E5" wp14:editId="2398E7F7">
            <wp:extent cx="2305050" cy="247650"/>
            <wp:effectExtent l="0" t="0" r="0" b="0"/>
            <wp:docPr id="10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47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079DB80" w14:textId="77777777" w:rsidR="00156F52" w:rsidRDefault="00272C3F">
      <w:r>
        <w:t>https://stackoverflow.com/questions/243945/calculating-a-2d-vectors-cross-product</w:t>
      </w:r>
    </w:p>
    <w:p w14:paraId="7DE67518" w14:textId="77777777" w:rsidR="00156F52" w:rsidRDefault="00156F52"/>
    <w:p w14:paraId="0D271162" w14:textId="77777777" w:rsidR="00156F52" w:rsidRDefault="00272C3F">
      <w:r>
        <w:rPr>
          <w:noProof/>
        </w:rPr>
        <w:drawing>
          <wp:inline distT="114300" distB="114300" distL="114300" distR="114300" wp14:anchorId="3C07A3EE" wp14:editId="0C28B9F4">
            <wp:extent cx="4429125" cy="914400"/>
            <wp:effectExtent l="0" t="0" r="0" b="0"/>
            <wp:docPr id="5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914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ED2933A" w14:textId="77777777" w:rsidR="00156F52" w:rsidRDefault="00156F52"/>
    <w:p w14:paraId="5F66DB81" w14:textId="77777777" w:rsidR="00156F52" w:rsidRDefault="00156F52"/>
    <w:p w14:paraId="07FFCFFD" w14:textId="77777777" w:rsidR="00156F52" w:rsidRPr="006A4904" w:rsidRDefault="00272C3F">
      <w:pPr>
        <w:rPr>
          <w:i/>
          <w:lang w:val="en-US"/>
        </w:rPr>
      </w:pPr>
      <w:r w:rsidRPr="006A4904">
        <w:rPr>
          <w:i/>
          <w:lang w:val="en-US"/>
        </w:rPr>
        <w:t>// back face culling</w:t>
      </w:r>
    </w:p>
    <w:p w14:paraId="7BDAD481" w14:textId="77777777" w:rsidR="00156F52" w:rsidRPr="006A4904" w:rsidRDefault="00272C3F">
      <w:pPr>
        <w:rPr>
          <w:i/>
          <w:lang w:val="en-US"/>
        </w:rPr>
      </w:pPr>
      <w:r w:rsidRPr="006A4904">
        <w:rPr>
          <w:i/>
          <w:lang w:val="en-US"/>
        </w:rPr>
        <w:t>vec2 ab = b.xy - a.xy;</w:t>
      </w:r>
    </w:p>
    <w:p w14:paraId="15175087" w14:textId="77777777" w:rsidR="00156F52" w:rsidRPr="006A4904" w:rsidRDefault="00272C3F">
      <w:pPr>
        <w:rPr>
          <w:i/>
          <w:lang w:val="en-US"/>
        </w:rPr>
      </w:pPr>
      <w:r w:rsidRPr="006A4904">
        <w:rPr>
          <w:i/>
          <w:lang w:val="en-US"/>
        </w:rPr>
        <w:t>vec2 ac = c.xy - a.xy;</w:t>
      </w:r>
    </w:p>
    <w:p w14:paraId="3A7901AB" w14:textId="77777777" w:rsidR="00156F52" w:rsidRPr="006A4904" w:rsidRDefault="00272C3F">
      <w:pPr>
        <w:rPr>
          <w:i/>
          <w:lang w:val="en-US"/>
        </w:rPr>
      </w:pPr>
      <w:r w:rsidRPr="006A4904">
        <w:rPr>
          <w:i/>
          <w:lang w:val="en-US"/>
        </w:rPr>
        <w:t xml:space="preserve">float cross_product = ab.x * ac.y - ab.y * ac.x;   </w:t>
      </w:r>
    </w:p>
    <w:p w14:paraId="4F41C08E" w14:textId="77777777" w:rsidR="00156F52" w:rsidRPr="006A4904" w:rsidRDefault="00272C3F">
      <w:pPr>
        <w:rPr>
          <w:i/>
          <w:lang w:val="en-US"/>
        </w:rPr>
      </w:pPr>
      <w:r w:rsidRPr="006A4904">
        <w:rPr>
          <w:i/>
          <w:lang w:val="en-US"/>
        </w:rPr>
        <w:t>if (cross_product * winding &lt; 0) return false;</w:t>
      </w:r>
    </w:p>
    <w:p w14:paraId="2884F3B6" w14:textId="77777777" w:rsidR="00156F52" w:rsidRPr="006A4904" w:rsidRDefault="00156F52">
      <w:pPr>
        <w:rPr>
          <w:lang w:val="en-US"/>
        </w:rPr>
      </w:pPr>
    </w:p>
    <w:p w14:paraId="0F8644B8" w14:textId="77777777" w:rsidR="00156F52" w:rsidRPr="006A4904" w:rsidRDefault="00156F52">
      <w:pPr>
        <w:rPr>
          <w:lang w:val="en-US"/>
        </w:rPr>
      </w:pPr>
    </w:p>
    <w:p w14:paraId="2D06F1C7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#if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USE_BACKFACECULL</w:t>
      </w:r>
    </w:p>
    <w:p w14:paraId="7E763C33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6A9955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6A9955"/>
          <w:sz w:val="21"/>
          <w:szCs w:val="21"/>
          <w:lang w:val="en-US"/>
        </w:rPr>
        <w:t>// back face culling</w:t>
      </w:r>
    </w:p>
    <w:p w14:paraId="18F079B9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vec2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ab = b.xy - a.xy;</w:t>
      </w:r>
    </w:p>
    <w:p w14:paraId="5C7A7829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vec2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ac = c.xy - a.xy;</w:t>
      </w:r>
    </w:p>
    <w:p w14:paraId="6160A172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float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cross_product = ab.x * ac.y - 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ab.y * ac.x;  </w:t>
      </w:r>
    </w:p>
    <w:p w14:paraId="531E8979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#if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IS_VULKAN</w:t>
      </w:r>
    </w:p>
    <w:p w14:paraId="558CD8D9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6A9955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6A9955"/>
          <w:sz w:val="21"/>
          <w:szCs w:val="21"/>
          <w:lang w:val="en-US"/>
        </w:rPr>
        <w:t>// Vulkan's upper-left window origin means that screen coordinates</w:t>
      </w:r>
    </w:p>
    <w:p w14:paraId="1767DA45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6A9955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6A9955"/>
          <w:sz w:val="21"/>
          <w:szCs w:val="21"/>
          <w:lang w:val="en-US"/>
        </w:rPr>
        <w:t>// are reversed relative to OpenGL's.  Reverse the sign of the</w:t>
      </w:r>
    </w:p>
    <w:p w14:paraId="062D4FF4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6A9955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6A9955"/>
          <w:sz w:val="21"/>
          <w:szCs w:val="21"/>
          <w:lang w:val="en-US"/>
        </w:rPr>
        <w:t>// cross-product to compensate.</w:t>
      </w:r>
    </w:p>
    <w:p w14:paraId="1360F0AD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cross_product = -cross_product;</w:t>
      </w:r>
    </w:p>
    <w:p w14:paraId="08FDD6B2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#endif</w:t>
      </w:r>
    </w:p>
    <w:p w14:paraId="0D2226D6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if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(cross_produc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t * winding &lt; </w:t>
      </w:r>
      <w:r w:rsidRPr="006A4904">
        <w:rPr>
          <w:rFonts w:ascii="Courier New" w:eastAsia="Courier New" w:hAnsi="Courier New" w:cs="Courier New"/>
          <w:color w:val="B5CEA8"/>
          <w:sz w:val="21"/>
          <w:szCs w:val="21"/>
          <w:lang w:val="en-US"/>
        </w:rPr>
        <w:t>0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) </w:t>
      </w: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return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false;</w:t>
      </w:r>
    </w:p>
    <w:p w14:paraId="72388DBF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#endif</w:t>
      </w:r>
    </w:p>
    <w:p w14:paraId="7EA2C674" w14:textId="77777777" w:rsidR="00156F52" w:rsidRPr="006A4904" w:rsidRDefault="00156F52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</w:p>
    <w:p w14:paraId="45A449E6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#if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USE_VIEWPORTCULL || USE_SUBPIXELCULL</w:t>
      </w:r>
    </w:p>
    <w:p w14:paraId="4AB3DCD6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6A9955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6A9955"/>
          <w:sz w:val="21"/>
          <w:szCs w:val="21"/>
          <w:lang w:val="en-US"/>
        </w:rPr>
        <w:t>// compute the min and max in each X and Y direction</w:t>
      </w:r>
    </w:p>
    <w:p w14:paraId="712BE73D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vec2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pixelMin = min(a,min(b,c));</w:t>
      </w:r>
    </w:p>
    <w:p w14:paraId="3C5305C6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vec2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pixelMax = max(a,max(b,c));</w:t>
      </w:r>
    </w:p>
    <w:p w14:paraId="58114516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#endif</w:t>
      </w:r>
    </w:p>
    <w:p w14:paraId="299433C3" w14:textId="77777777" w:rsidR="00156F52" w:rsidRPr="006A4904" w:rsidRDefault="00156F52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</w:p>
    <w:p w14:paraId="3592805B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#if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USE_VIEWPORTCULL</w:t>
      </w:r>
    </w:p>
    <w:p w14:paraId="5052E598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6A9955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6A9955"/>
          <w:sz w:val="21"/>
          <w:szCs w:val="21"/>
          <w:lang w:val="en-US"/>
        </w:rPr>
        <w:t>// viewport culling</w:t>
      </w:r>
    </w:p>
    <w:p w14:paraId="173EDD73" w14:textId="77777777" w:rsidR="00156F52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>
        <w:rPr>
          <w:rFonts w:ascii="Courier New" w:eastAsia="Courier New" w:hAnsi="Courier New" w:cs="Courier New"/>
          <w:color w:val="569CD6"/>
          <w:sz w:val="21"/>
          <w:szCs w:val="21"/>
        </w:rPr>
        <w:t>if</w:t>
      </w:r>
      <w:r>
        <w:rPr>
          <w:rFonts w:ascii="Courier New" w:eastAsia="Courier New" w:hAnsi="Courier New" w:cs="Courier New"/>
          <w:color w:val="D4D4D4"/>
          <w:sz w:val="21"/>
          <w:szCs w:val="21"/>
        </w:rPr>
        <w:t xml:space="preserve"> (frustum &amp;&amp; ((pixelMax.x &lt; </w:t>
      </w:r>
      <w:r>
        <w:rPr>
          <w:rFonts w:ascii="Courier New" w:eastAsia="Courier New" w:hAnsi="Courier New" w:cs="Courier New"/>
          <w:color w:val="B5CEA8"/>
          <w:sz w:val="21"/>
          <w:szCs w:val="21"/>
        </w:rPr>
        <w:t>0</w:t>
      </w:r>
      <w:r>
        <w:rPr>
          <w:rFonts w:ascii="Courier New" w:eastAsia="Courier New" w:hAnsi="Courier New" w:cs="Courier New"/>
          <w:color w:val="D4D4D4"/>
          <w:sz w:val="21"/>
          <w:szCs w:val="21"/>
        </w:rPr>
        <w:t xml:space="preserve">) || (pixelMin.x &gt;= scene.viewportf.x) || (pixelMax.y &lt; </w:t>
      </w:r>
      <w:r>
        <w:rPr>
          <w:rFonts w:ascii="Courier New" w:eastAsia="Courier New" w:hAnsi="Courier New" w:cs="Courier New"/>
          <w:color w:val="B5CEA8"/>
          <w:sz w:val="21"/>
          <w:szCs w:val="21"/>
        </w:rPr>
        <w:t>0</w:t>
      </w:r>
      <w:r>
        <w:rPr>
          <w:rFonts w:ascii="Courier New" w:eastAsia="Courier New" w:hAnsi="Courier New" w:cs="Courier New"/>
          <w:color w:val="D4D4D4"/>
          <w:sz w:val="21"/>
          <w:szCs w:val="21"/>
        </w:rPr>
        <w:t xml:space="preserve">) || (pixelMin.y &gt;= scene.viewportf.y))) </w:t>
      </w:r>
      <w:r>
        <w:rPr>
          <w:rFonts w:ascii="Courier New" w:eastAsia="Courier New" w:hAnsi="Courier New" w:cs="Courier New"/>
          <w:color w:val="569CD6"/>
          <w:sz w:val="21"/>
          <w:szCs w:val="21"/>
        </w:rPr>
        <w:t>return</w:t>
      </w:r>
      <w:r>
        <w:rPr>
          <w:rFonts w:ascii="Courier New" w:eastAsia="Courier New" w:hAnsi="Courier New" w:cs="Courier New"/>
          <w:color w:val="D4D4D4"/>
          <w:sz w:val="21"/>
          <w:szCs w:val="21"/>
        </w:rPr>
        <w:t xml:space="preserve"> false;</w:t>
      </w:r>
    </w:p>
    <w:p w14:paraId="61C24776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#endif</w:t>
      </w:r>
    </w:p>
    <w:p w14:paraId="753C6D07" w14:textId="77777777" w:rsidR="00156F52" w:rsidRPr="006A4904" w:rsidRDefault="00156F52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</w:p>
    <w:p w14:paraId="2A2FACB7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#if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USE_SUBPIXELCULL</w:t>
      </w:r>
    </w:p>
    <w:p w14:paraId="0201B609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if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(pixelBboxCull(pixelMin, pixelMax)) </w:t>
      </w: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return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false;</w:t>
      </w:r>
    </w:p>
    <w:p w14:paraId="16B12AAC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>#endif</w:t>
      </w:r>
    </w:p>
    <w:p w14:paraId="25BED331" w14:textId="77777777" w:rsidR="00156F52" w:rsidRPr="006A4904" w:rsidRDefault="00156F52">
      <w:pPr>
        <w:rPr>
          <w:lang w:val="en-US"/>
        </w:rPr>
      </w:pPr>
    </w:p>
    <w:p w14:paraId="24B8CCF4" w14:textId="77777777" w:rsidR="00156F52" w:rsidRPr="006A4904" w:rsidRDefault="00156F52">
      <w:pPr>
        <w:rPr>
          <w:lang w:val="en-US"/>
        </w:rPr>
      </w:pPr>
    </w:p>
    <w:p w14:paraId="609B716C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465B32B2" w14:textId="77777777" w:rsidR="00156F52" w:rsidRPr="006A4904" w:rsidRDefault="00272C3F">
      <w:pPr>
        <w:pStyle w:val="3"/>
        <w:rPr>
          <w:lang w:val="en-US"/>
        </w:rPr>
      </w:pPr>
      <w:bookmarkStart w:id="18" w:name="_a7vcu0f3cqwb" w:colFirst="0" w:colLast="0"/>
      <w:bookmarkEnd w:id="18"/>
      <w:r w:rsidRPr="006A4904">
        <w:rPr>
          <w:lang w:val="en-US"/>
        </w:rPr>
        <w:t>Cluster culling</w:t>
      </w:r>
    </w:p>
    <w:p w14:paraId="33B4B72C" w14:textId="77777777" w:rsidR="00156F52" w:rsidRPr="006A4904" w:rsidRDefault="00272C3F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  <w:r w:rsidRPr="006A4904">
        <w:rPr>
          <w:lang w:val="en-US"/>
        </w:rPr>
        <w:t>The idea is “Cull entire clusters which are completely back-facing”.</w:t>
      </w:r>
    </w:p>
    <w:p w14:paraId="36E3EB07" w14:textId="77777777" w:rsidR="00156F52" w:rsidRPr="006A4904" w:rsidRDefault="00156F52">
      <w:pPr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14:paraId="60BC2F6D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hyperlink r:id="rId24">
        <w:r>
          <w:rPr>
            <w:color w:val="1155CC"/>
            <w:u w:val="single"/>
          </w:rPr>
          <w:t>https://gpuopen.com/learn/geometryfx-1-2-cluster-culling/</w:t>
        </w:r>
      </w:hyperlink>
    </w:p>
    <w:p w14:paraId="2E74582B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40672EDB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hyperlink r:id="rId25">
        <w:r>
          <w:rPr>
            <w:color w:val="1155CC"/>
            <w:u w:val="single"/>
          </w:rPr>
          <w:t>http://advances.realtimerendering.com/s2015/aaltonenhaar_siggraph2015_combined_final_footer_220dpi.pdf</w:t>
        </w:r>
      </w:hyperlink>
    </w:p>
    <w:p w14:paraId="517D5B1A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511CE297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5C2D9525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r>
        <w:t>https://cgvr.cs.uni-bremen.de/teaching/cg_literatur/c</w:t>
      </w:r>
      <w:r>
        <w:t>lustered_backface_culling.pdf</w:t>
      </w:r>
    </w:p>
    <w:p w14:paraId="5BBF818F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5CDA31F9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r>
        <w:t>https://gitea.yiem.net/QianMo/Real-Time-Rendering-4th-Bibliography-Collection/raw/branch/main/Chapter%201-24/[1630]%C2%A0[Computer%20Graphics%20Forum%201993]%20The%20Cone%20of%20Normals%20Technique%20for%20Fast%20Processing%20of%20Curved%20Patches.pdf</w:t>
      </w:r>
    </w:p>
    <w:p w14:paraId="39BC144B" w14:textId="77777777" w:rsidR="00156F52" w:rsidRDefault="00272C3F">
      <w:pPr>
        <w:pBdr>
          <w:top w:val="nil"/>
          <w:left w:val="nil"/>
          <w:bottom w:val="nil"/>
          <w:right w:val="nil"/>
          <w:between w:val="nil"/>
        </w:pBdr>
      </w:pPr>
      <w:r>
        <w:rPr>
          <w:noProof/>
        </w:rPr>
        <w:lastRenderedPageBreak/>
        <w:drawing>
          <wp:inline distT="114300" distB="114300" distL="114300" distR="114300" wp14:anchorId="11728CFA" wp14:editId="7297034C">
            <wp:extent cx="3729038" cy="6259755"/>
            <wp:effectExtent l="0" t="0" r="0" b="0"/>
            <wp:docPr id="9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29038" cy="62597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F635E3B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2222E73C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300DAE8E" w14:textId="77777777" w:rsidR="00156F52" w:rsidRDefault="00156F52">
      <w:pPr>
        <w:pBdr>
          <w:top w:val="nil"/>
          <w:left w:val="nil"/>
          <w:bottom w:val="nil"/>
          <w:right w:val="nil"/>
          <w:between w:val="nil"/>
        </w:pBdr>
      </w:pPr>
    </w:p>
    <w:p w14:paraId="17EE5B8C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Meshlet culling:</w:t>
      </w:r>
    </w:p>
    <w:p w14:paraId="2E3ADB28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https://www.youtube.com/watch?v=KckRq7Rm3Mw</w:t>
      </w:r>
    </w:p>
    <w:p w14:paraId="22F66A72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Cluster culling:</w:t>
      </w:r>
    </w:p>
    <w:p w14:paraId="625E53E1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http://advances.realtimerendering.com/s2015/aaltonenhaar_siggraph2015_combined_final_footer_220dpi.pdf</w:t>
      </w:r>
    </w:p>
    <w:p w14:paraId="57C4CEFB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occlusion culling</w:t>
      </w:r>
    </w:p>
    <w:p w14:paraId="344550C5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Cone culling:</w:t>
      </w:r>
    </w:p>
    <w:p w14:paraId="62386A62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https://github.com/zeux/niagara/blob/fa3d8</w:t>
      </w:r>
      <w:r w:rsidRPr="006A4904">
        <w:rPr>
          <w:lang w:val="en-US"/>
        </w:rPr>
        <w:t>1dfda345520f48accf70da7cb4bcc1b1583/src/shaders/meshlet.task.glsl</w:t>
      </w:r>
    </w:p>
    <w:p w14:paraId="2956231F" w14:textId="77777777" w:rsidR="00156F52" w:rsidRPr="006A4904" w:rsidRDefault="00156F52">
      <w:pPr>
        <w:rPr>
          <w:lang w:val="en-US"/>
        </w:rPr>
      </w:pPr>
    </w:p>
    <w:p w14:paraId="688E16DA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Meshlet culling</w:t>
      </w:r>
    </w:p>
    <w:p w14:paraId="2E0FAB0C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t>https://computergraphics.stackexchange.com/questions/11060/what-are-mesh-clusters-hierarchical-cluster-culling-with-lod-triangle-c</w:t>
      </w:r>
    </w:p>
    <w:p w14:paraId="6B57F58D" w14:textId="31724FEE" w:rsidR="00156F52" w:rsidRPr="006A4904" w:rsidRDefault="00272C3F">
      <w:pPr>
        <w:pStyle w:val="3"/>
        <w:rPr>
          <w:rFonts w:hint="eastAsia"/>
          <w:lang w:val="en-US"/>
        </w:rPr>
      </w:pPr>
      <w:bookmarkStart w:id="19" w:name="_4q2l7aod7q7p" w:colFirst="0" w:colLast="0"/>
      <w:bookmarkStart w:id="20" w:name="_9jt7j4lc361i" w:colFirst="0" w:colLast="0"/>
      <w:bookmarkEnd w:id="19"/>
      <w:bookmarkEnd w:id="20"/>
      <w:r w:rsidRPr="006A4904">
        <w:rPr>
          <w:lang w:val="en-US"/>
        </w:rPr>
        <w:t>Stats</w:t>
      </w:r>
    </w:p>
    <w:p w14:paraId="28741F0E" w14:textId="77777777" w:rsidR="00156F52" w:rsidRPr="006A4904" w:rsidRDefault="00156F52">
      <w:pPr>
        <w:rPr>
          <w:lang w:val="en-US"/>
        </w:rPr>
      </w:pPr>
    </w:p>
    <w:p w14:paraId="09D8273E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</w:t>
      </w:r>
      <w:r w:rsidRPr="006A4904">
        <w:rPr>
          <w:rFonts w:ascii="Courier New" w:eastAsia="Courier New" w:hAnsi="Courier New" w:cs="Courier New"/>
          <w:color w:val="C586C0"/>
          <w:sz w:val="21"/>
          <w:szCs w:val="21"/>
          <w:lang w:val="en-US"/>
        </w:rPr>
        <w:t>if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(laneID == </w:t>
      </w:r>
      <w:r w:rsidRPr="006A4904">
        <w:rPr>
          <w:rFonts w:ascii="Courier New" w:eastAsia="Courier New" w:hAnsi="Courier New" w:cs="Courier New"/>
          <w:color w:val="B5CEA8"/>
          <w:sz w:val="21"/>
          <w:szCs w:val="21"/>
          <w:lang w:val="en-US"/>
        </w:rPr>
        <w:t>0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>) {</w:t>
      </w:r>
    </w:p>
    <w:p w14:paraId="4466301E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  gl_PrimitiveCountNV = primCount;</w:t>
      </w:r>
    </w:p>
    <w:p w14:paraId="1F50CA63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 xml:space="preserve">  #if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USE_STATS</w:t>
      </w:r>
    </w:p>
    <w:p w14:paraId="7971097C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  atomicAdd(stats.meshletsOutput, </w:t>
      </w:r>
      <w:r w:rsidRPr="006A4904">
        <w:rPr>
          <w:rFonts w:ascii="Courier New" w:eastAsia="Courier New" w:hAnsi="Courier New" w:cs="Courier New"/>
          <w:color w:val="B5CEA8"/>
          <w:sz w:val="21"/>
          <w:szCs w:val="21"/>
          <w:lang w:val="en-US"/>
        </w:rPr>
        <w:t>1</w:t>
      </w: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>);</w:t>
      </w:r>
    </w:p>
    <w:p w14:paraId="0085CBDE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  atomicAdd(stats.trisOutput, primCount);</w:t>
      </w:r>
    </w:p>
    <w:p w14:paraId="27EAB3D4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  atomicAdd(stats.attrInput,  vertCount);</w:t>
      </w:r>
    </w:p>
    <w:p w14:paraId="72019DFC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  atomicAdd(stats.attrOutput, vertCount);</w:t>
      </w:r>
    </w:p>
    <w:p w14:paraId="4316CD50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569CD6"/>
          <w:sz w:val="21"/>
          <w:szCs w:val="21"/>
          <w:lang w:val="en-US"/>
        </w:rPr>
        <w:t xml:space="preserve">  #endif</w:t>
      </w:r>
    </w:p>
    <w:p w14:paraId="5CCF4290" w14:textId="77777777" w:rsidR="00156F52" w:rsidRPr="006A4904" w:rsidRDefault="00272C3F">
      <w:pPr>
        <w:shd w:val="clear" w:color="auto" w:fill="1E1E1E"/>
        <w:spacing w:line="325" w:lineRule="auto"/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</w:pPr>
      <w:r w:rsidRPr="006A4904">
        <w:rPr>
          <w:rFonts w:ascii="Courier New" w:eastAsia="Courier New" w:hAnsi="Courier New" w:cs="Courier New"/>
          <w:color w:val="D4D4D4"/>
          <w:sz w:val="21"/>
          <w:szCs w:val="21"/>
          <w:lang w:val="en-US"/>
        </w:rPr>
        <w:t xml:space="preserve">  }</w:t>
      </w:r>
    </w:p>
    <w:p w14:paraId="1639799D" w14:textId="77777777" w:rsidR="00156F52" w:rsidRPr="006A4904" w:rsidRDefault="00156F52">
      <w:pPr>
        <w:rPr>
          <w:lang w:val="en-US"/>
        </w:rPr>
      </w:pPr>
    </w:p>
    <w:p w14:paraId="35FB33B5" w14:textId="5EAFE074" w:rsidR="00156F52" w:rsidRDefault="00156F52">
      <w:pPr>
        <w:rPr>
          <w:lang w:val="en-US"/>
        </w:rPr>
      </w:pPr>
    </w:p>
    <w:p w14:paraId="09712865" w14:textId="522408AE" w:rsidR="00763127" w:rsidRPr="006A4904" w:rsidRDefault="00763127" w:rsidP="00763127">
      <w:pPr>
        <w:pStyle w:val="3"/>
        <w:rPr>
          <w:lang w:val="en-US"/>
        </w:rPr>
      </w:pPr>
      <w:r>
        <w:rPr>
          <w:rFonts w:hint="eastAsia"/>
          <w:lang w:val="en-US"/>
        </w:rPr>
        <w:t>Perf</w:t>
      </w:r>
      <w:r w:rsidRPr="006A4904">
        <w:rPr>
          <w:lang w:val="en-US"/>
        </w:rPr>
        <w:t xml:space="preserve"> data</w:t>
      </w:r>
    </w:p>
    <w:p w14:paraId="1C42AFEA" w14:textId="45635B74" w:rsidR="00763127" w:rsidRDefault="00763127">
      <w:pPr>
        <w:rPr>
          <w:lang w:val="en-US"/>
        </w:rPr>
      </w:pPr>
    </w:p>
    <w:p w14:paraId="0FB85ADE" w14:textId="2AD34A7C" w:rsidR="00763127" w:rsidRDefault="00763127">
      <w:pPr>
        <w:rPr>
          <w:rFonts w:hint="eastAsia"/>
          <w:lang w:val="en-US"/>
        </w:rPr>
      </w:pPr>
    </w:p>
    <w:p w14:paraId="4C87DEBA" w14:textId="05FCC5FE" w:rsidR="00C31591" w:rsidRDefault="00C31591">
      <w:pPr>
        <w:rPr>
          <w:lang w:val="en-US"/>
        </w:rPr>
      </w:pPr>
      <w:r>
        <w:rPr>
          <w:noProof/>
        </w:rPr>
        <w:drawing>
          <wp:inline distT="0" distB="0" distL="0" distR="0" wp14:anchorId="451FFB00" wp14:editId="76E59B83">
            <wp:extent cx="3284220" cy="2565797"/>
            <wp:effectExtent l="0" t="0" r="0" b="6350"/>
            <wp:docPr id="13" name="图片 13" descr="worldcar sta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worldcar stats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29" cy="2569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444AA2" w14:textId="4FF00CE1" w:rsidR="0037439C" w:rsidRDefault="0037439C">
      <w:pPr>
        <w:rPr>
          <w:lang w:val="en-US"/>
        </w:rPr>
      </w:pPr>
    </w:p>
    <w:tbl>
      <w:tblPr>
        <w:tblW w:w="100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04"/>
        <w:gridCol w:w="1378"/>
        <w:gridCol w:w="1691"/>
        <w:gridCol w:w="2003"/>
        <w:gridCol w:w="2107"/>
      </w:tblGrid>
      <w:tr w:rsidR="00E1585C" w:rsidRPr="0037439C" w14:paraId="2678CB03" w14:textId="77777777" w:rsidTr="00E1585C">
        <w:trPr>
          <w:trHeight w:val="762"/>
          <w:tblHeader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22BFD3E" w14:textId="77777777" w:rsidR="0037439C" w:rsidRPr="0037439C" w:rsidRDefault="0037439C" w:rsidP="0037439C">
            <w:pPr>
              <w:spacing w:after="240" w:line="240" w:lineRule="auto"/>
              <w:jc w:val="center"/>
              <w:rPr>
                <w:rFonts w:ascii="Segoe UI" w:eastAsia="Times New Roman" w:hAnsi="Segoe UI" w:cs="Segoe UI"/>
                <w:b/>
                <w:bCs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b/>
                <w:bCs/>
                <w:color w:val="24292F"/>
                <w:sz w:val="24"/>
                <w:szCs w:val="24"/>
                <w:lang w:val="en-US"/>
              </w:rPr>
              <w:lastRenderedPageBreak/>
              <w:t>timing in [ms]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C9F0891" w14:textId="77777777" w:rsidR="0037439C" w:rsidRPr="0037439C" w:rsidRDefault="0037439C" w:rsidP="0037439C">
            <w:pPr>
              <w:spacing w:after="240" w:line="240" w:lineRule="auto"/>
              <w:jc w:val="center"/>
              <w:rPr>
                <w:rFonts w:ascii="Segoe UI" w:eastAsia="Times New Roman" w:hAnsi="Segoe UI" w:cs="Segoe UI"/>
                <w:b/>
                <w:bCs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b/>
                <w:bCs/>
                <w:color w:val="24292F"/>
                <w:sz w:val="24"/>
                <w:szCs w:val="24"/>
                <w:lang w:val="en-US"/>
              </w:rPr>
              <w:t>P6000 std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C1882BC" w14:textId="77777777" w:rsidR="0037439C" w:rsidRPr="0037439C" w:rsidRDefault="0037439C" w:rsidP="0037439C">
            <w:pPr>
              <w:spacing w:after="240" w:line="240" w:lineRule="auto"/>
              <w:jc w:val="center"/>
              <w:rPr>
                <w:rFonts w:ascii="Segoe UI" w:eastAsia="Times New Roman" w:hAnsi="Segoe UI" w:cs="Segoe UI"/>
                <w:b/>
                <w:bCs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b/>
                <w:bCs/>
                <w:color w:val="24292F"/>
                <w:sz w:val="24"/>
                <w:szCs w:val="24"/>
                <w:lang w:val="en-US"/>
              </w:rPr>
              <w:t>RTX 6000 std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35C3AE4" w14:textId="77777777" w:rsidR="0037439C" w:rsidRPr="0037439C" w:rsidRDefault="0037439C" w:rsidP="0037439C">
            <w:pPr>
              <w:spacing w:after="240" w:line="240" w:lineRule="auto"/>
              <w:jc w:val="center"/>
              <w:rPr>
                <w:rFonts w:ascii="Segoe UI" w:eastAsia="Times New Roman" w:hAnsi="Segoe UI" w:cs="Segoe UI"/>
                <w:b/>
                <w:bCs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b/>
                <w:bCs/>
                <w:color w:val="24292F"/>
                <w:sz w:val="24"/>
                <w:szCs w:val="24"/>
                <w:lang w:val="en-US"/>
              </w:rPr>
              <w:t>RTX 6000 mesh T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44C1970" w14:textId="77777777" w:rsidR="0037439C" w:rsidRPr="0037439C" w:rsidRDefault="0037439C" w:rsidP="0037439C">
            <w:pPr>
              <w:spacing w:after="240" w:line="240" w:lineRule="auto"/>
              <w:jc w:val="center"/>
              <w:rPr>
                <w:rFonts w:ascii="Segoe UI" w:eastAsia="Times New Roman" w:hAnsi="Segoe UI" w:cs="Segoe UI"/>
                <w:b/>
                <w:bCs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b/>
                <w:bCs/>
                <w:color w:val="24292F"/>
                <w:sz w:val="24"/>
                <w:szCs w:val="24"/>
                <w:lang w:val="en-US"/>
              </w:rPr>
              <w:t>RTX 6000 mesh TM</w:t>
            </w:r>
          </w:p>
        </w:tc>
      </w:tr>
      <w:tr w:rsidR="00E1585C" w:rsidRPr="0037439C" w14:paraId="77C80BED" w14:textId="77777777" w:rsidTr="00E1585C">
        <w:trPr>
          <w:trHeight w:val="476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310E62B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8 attributes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A5ABC50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3.68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5F727D9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2.19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5C0980F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1.20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8964454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1.29</w:t>
            </w:r>
          </w:p>
        </w:tc>
      </w:tr>
      <w:tr w:rsidR="00E1585C" w:rsidRPr="0037439C" w14:paraId="26C2D2C8" w14:textId="77777777" w:rsidTr="00E1585C">
        <w:trPr>
          <w:trHeight w:val="762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07E72E4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8 attributes + clipping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E0A6EF8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4.65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14FE747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4.04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16857B3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1.34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AF93DC0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1.02</w:t>
            </w:r>
          </w:p>
        </w:tc>
      </w:tr>
      <w:tr w:rsidR="00E1585C" w:rsidRPr="0037439C" w14:paraId="254F43DF" w14:textId="77777777" w:rsidTr="00E1585C">
        <w:trPr>
          <w:trHeight w:val="487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B1D08F1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24 attributes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3ECC790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6.46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DB0BA20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4.44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FE13D29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1.60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EF41825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1.47</w:t>
            </w:r>
          </w:p>
        </w:tc>
      </w:tr>
      <w:tr w:rsidR="00E1585C" w:rsidRPr="0037439C" w14:paraId="60E31A0A" w14:textId="77777777" w:rsidTr="00E1585C">
        <w:trPr>
          <w:trHeight w:val="762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CEB825F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24 attributes + clipping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1F577D7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6.38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1033A5C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4.50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3E2D1A8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1.46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F920BFF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1.12</w:t>
            </w:r>
          </w:p>
        </w:tc>
      </w:tr>
      <w:tr w:rsidR="00E1585C" w:rsidRPr="0037439C" w14:paraId="2B6280F1" w14:textId="77777777" w:rsidTr="00E1585C">
        <w:trPr>
          <w:trHeight w:val="127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36ADAC3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557183F" w14:textId="77777777" w:rsidR="0037439C" w:rsidRPr="0037439C" w:rsidRDefault="0037439C" w:rsidP="0037439C">
            <w:pPr>
              <w:spacing w:after="24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94A0592" w14:textId="77777777" w:rsidR="0037439C" w:rsidRPr="0037439C" w:rsidRDefault="0037439C" w:rsidP="0037439C">
            <w:pPr>
              <w:spacing w:after="24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7C4A654" w14:textId="77777777" w:rsidR="0037439C" w:rsidRPr="0037439C" w:rsidRDefault="0037439C" w:rsidP="0037439C">
            <w:pPr>
              <w:spacing w:after="24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E2DBAC2" w14:textId="77777777" w:rsidR="0037439C" w:rsidRPr="0037439C" w:rsidRDefault="0037439C" w:rsidP="0037439C">
            <w:pPr>
              <w:spacing w:after="24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E1585C" w:rsidRPr="0037439C" w14:paraId="6F04334D" w14:textId="77777777" w:rsidTr="00E1585C">
        <w:trPr>
          <w:trHeight w:val="476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CF95691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b/>
                <w:bCs/>
                <w:color w:val="24292F"/>
                <w:sz w:val="24"/>
                <w:szCs w:val="24"/>
                <w:lang w:val="en-US"/>
              </w:rPr>
              <w:t>triangle output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47B01A6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DFAF247" w14:textId="77777777" w:rsidR="0037439C" w:rsidRPr="0037439C" w:rsidRDefault="0037439C" w:rsidP="0037439C">
            <w:pPr>
              <w:spacing w:after="24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F2D77BE" w14:textId="77777777" w:rsidR="0037439C" w:rsidRPr="0037439C" w:rsidRDefault="0037439C" w:rsidP="0037439C">
            <w:pPr>
              <w:spacing w:after="24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E5787DF" w14:textId="77777777" w:rsidR="0037439C" w:rsidRPr="0037439C" w:rsidRDefault="0037439C" w:rsidP="0037439C">
            <w:pPr>
              <w:spacing w:after="24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E1585C" w:rsidRPr="0037439C" w14:paraId="1123B0EE" w14:textId="77777777" w:rsidTr="00E1585C">
        <w:trPr>
          <w:trHeight w:val="487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F310125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regular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60598C5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100 %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FC29D79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100 %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82017FA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31 %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244B6C0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5 %</w:t>
            </w:r>
          </w:p>
        </w:tc>
      </w:tr>
      <w:tr w:rsidR="00E1585C" w:rsidRPr="0037439C" w14:paraId="751B61E3" w14:textId="77777777" w:rsidTr="00E1585C">
        <w:trPr>
          <w:trHeight w:val="497"/>
        </w:trPr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1475163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clipping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809FBE9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100 %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211F548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100 %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5FBAA9D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20 %</w:t>
            </w:r>
          </w:p>
        </w:tc>
        <w:tc>
          <w:tcPr>
            <w:tcW w:w="0" w:type="auto"/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2CD329B" w14:textId="77777777" w:rsidR="0037439C" w:rsidRPr="0037439C" w:rsidRDefault="0037439C" w:rsidP="0037439C">
            <w:pPr>
              <w:spacing w:after="240" w:line="240" w:lineRule="auto"/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</w:pPr>
            <w:r w:rsidRPr="0037439C">
              <w:rPr>
                <w:rFonts w:ascii="Segoe UI" w:eastAsia="Times New Roman" w:hAnsi="Segoe UI" w:cs="Segoe UI"/>
                <w:color w:val="24292F"/>
                <w:sz w:val="24"/>
                <w:szCs w:val="24"/>
                <w:lang w:val="en-US"/>
              </w:rPr>
              <w:t>2 %</w:t>
            </w:r>
          </w:p>
        </w:tc>
      </w:tr>
    </w:tbl>
    <w:p w14:paraId="472B0062" w14:textId="57BA97FA" w:rsidR="0037439C" w:rsidRDefault="0037439C">
      <w:pPr>
        <w:rPr>
          <w:lang w:val="en-US"/>
        </w:rPr>
      </w:pPr>
    </w:p>
    <w:p w14:paraId="2C652CA3" w14:textId="77777777" w:rsidR="0037439C" w:rsidRDefault="0037439C">
      <w:pPr>
        <w:rPr>
          <w:rFonts w:hint="eastAsia"/>
          <w:lang w:val="en-US"/>
        </w:rPr>
      </w:pPr>
    </w:p>
    <w:p w14:paraId="6BC025A4" w14:textId="77777777" w:rsidR="00E1585C" w:rsidRDefault="00E1585C">
      <w:pPr>
        <w:rPr>
          <w:lang w:val="en-US"/>
        </w:rPr>
      </w:pPr>
    </w:p>
    <w:p w14:paraId="1981190C" w14:textId="3564B02B" w:rsidR="00E1585C" w:rsidRDefault="00E1585C">
      <w:pPr>
        <w:rPr>
          <w:lang w:val="en-US"/>
        </w:rPr>
      </w:pPr>
    </w:p>
    <w:p w14:paraId="72C742CD" w14:textId="17036739" w:rsidR="00E1585C" w:rsidRDefault="00E1585C">
      <w:pPr>
        <w:rPr>
          <w:rFonts w:hint="eastAsia"/>
          <w:lang w:val="en-US"/>
        </w:rPr>
      </w:pPr>
    </w:p>
    <w:p w14:paraId="14D473A1" w14:textId="77777777" w:rsidR="00E1585C" w:rsidRDefault="00E1585C">
      <w:pPr>
        <w:rPr>
          <w:lang w:val="en-US"/>
        </w:rPr>
      </w:pPr>
    </w:p>
    <w:p w14:paraId="1A52A9F8" w14:textId="704F4171" w:rsidR="00E1585C" w:rsidRDefault="00E1585C">
      <w:pPr>
        <w:rPr>
          <w:lang w:val="en-US"/>
        </w:rPr>
      </w:pPr>
    </w:p>
    <w:p w14:paraId="2B8E8EA7" w14:textId="77777777" w:rsidR="00E1585C" w:rsidRDefault="00E1585C">
      <w:pPr>
        <w:rPr>
          <w:rFonts w:hint="eastAsia"/>
          <w:lang w:val="en-US"/>
        </w:rPr>
      </w:pPr>
    </w:p>
    <w:p w14:paraId="1D85E372" w14:textId="48024660" w:rsidR="00C31591" w:rsidRDefault="00C31591">
      <w:pPr>
        <w:rPr>
          <w:rFonts w:hint="eastAsia"/>
          <w:lang w:val="en-US"/>
        </w:rPr>
      </w:pPr>
      <w:r>
        <w:rPr>
          <w:rFonts w:hint="eastAsia"/>
          <w:lang w:val="en-US"/>
        </w:rPr>
        <w:t>From</w:t>
      </w:r>
      <w:r>
        <w:rPr>
          <w:lang w:val="en-US"/>
        </w:rPr>
        <w:t>:</w:t>
      </w:r>
      <w:r>
        <w:rPr>
          <w:rFonts w:hint="eastAsia"/>
          <w:lang w:val="en-US"/>
        </w:rPr>
        <w:t xml:space="preserve"> </w:t>
      </w:r>
      <w:r w:rsidRPr="00C31591">
        <w:rPr>
          <w:lang w:val="en-US"/>
        </w:rPr>
        <w:t>https://github.com/nvpro-samples/gl_vk_meshlet_cadscene</w:t>
      </w:r>
    </w:p>
    <w:p w14:paraId="0F6F0899" w14:textId="77777777" w:rsidR="00C31591" w:rsidRPr="006A4904" w:rsidRDefault="00C31591">
      <w:pPr>
        <w:rPr>
          <w:rFonts w:hint="eastAsia"/>
          <w:lang w:val="en-US"/>
        </w:rPr>
      </w:pPr>
    </w:p>
    <w:p w14:paraId="00FB7F06" w14:textId="77777777" w:rsidR="00156F52" w:rsidRPr="006A4904" w:rsidRDefault="00272C3F">
      <w:pPr>
        <w:pStyle w:val="1"/>
        <w:rPr>
          <w:lang w:val="en-US"/>
        </w:rPr>
      </w:pPr>
      <w:bookmarkStart w:id="21" w:name="_cldw6u3jdfvx" w:colFirst="0" w:colLast="0"/>
      <w:bookmarkEnd w:id="21"/>
      <w:r w:rsidRPr="006A4904">
        <w:rPr>
          <w:lang w:val="en-US"/>
        </w:rPr>
        <w:t>Mesh shaing Possiblity</w:t>
      </w:r>
    </w:p>
    <w:p w14:paraId="4B44BB9B" w14:textId="77777777" w:rsidR="00156F52" w:rsidRPr="006A4904" w:rsidRDefault="00272C3F">
      <w:pPr>
        <w:rPr>
          <w:lang w:val="en-US"/>
        </w:rPr>
      </w:pPr>
      <w:hyperlink r:id="rId28">
        <w:r w:rsidRPr="006A4904">
          <w:rPr>
            <w:color w:val="1155CC"/>
            <w:u w:val="single"/>
            <w:lang w:val="en-US"/>
          </w:rPr>
          <w:t>https://www.reedbeta.com/blog/mesh-shader-possibilities/</w:t>
        </w:r>
      </w:hyperlink>
    </w:p>
    <w:p w14:paraId="26DE0C84" w14:textId="77777777" w:rsidR="00156F52" w:rsidRPr="006A4904" w:rsidRDefault="00156F52">
      <w:pPr>
        <w:rPr>
          <w:lang w:val="en-US"/>
        </w:rPr>
      </w:pPr>
    </w:p>
    <w:p w14:paraId="2F92F5C7" w14:textId="77777777" w:rsidR="00156F52" w:rsidRPr="006A4904" w:rsidRDefault="00272C3F">
      <w:pPr>
        <w:pStyle w:val="1"/>
        <w:rPr>
          <w:lang w:val="en-US"/>
        </w:rPr>
      </w:pPr>
      <w:bookmarkStart w:id="22" w:name="_a3ki3cdglcx" w:colFirst="0" w:colLast="0"/>
      <w:bookmarkEnd w:id="22"/>
      <w:r w:rsidRPr="006A4904">
        <w:rPr>
          <w:lang w:val="en-US"/>
        </w:rPr>
        <w:t>Loop unrolling(Compile time loop)</w:t>
      </w:r>
    </w:p>
    <w:p w14:paraId="33EB9442" w14:textId="77777777" w:rsidR="00156F52" w:rsidRPr="006A4904" w:rsidRDefault="00156F52">
      <w:pPr>
        <w:rPr>
          <w:lang w:val="en-US"/>
        </w:rPr>
      </w:pPr>
    </w:p>
    <w:p w14:paraId="6FA36DF5" w14:textId="77777777" w:rsidR="00156F52" w:rsidRPr="006A4904" w:rsidRDefault="00272C3F">
      <w:pPr>
        <w:rPr>
          <w:lang w:val="en-US"/>
        </w:rPr>
      </w:pPr>
      <w:r w:rsidRPr="006A4904">
        <w:rPr>
          <w:lang w:val="en-US"/>
        </w:rPr>
        <w:lastRenderedPageBreak/>
        <w:t xml:space="preserve">CPU: </w:t>
      </w:r>
      <w:r w:rsidRPr="006A4904">
        <w:rPr>
          <w:lang w:val="en-US"/>
        </w:rPr>
        <w:t>http://spraetor.github.io/2015/12/26/compile-time-loops.html</w:t>
      </w:r>
    </w:p>
    <w:p w14:paraId="6BBE42DE" w14:textId="77777777" w:rsidR="00156F52" w:rsidRPr="006A4904" w:rsidRDefault="00156F52">
      <w:pPr>
        <w:rPr>
          <w:lang w:val="en-US"/>
        </w:rPr>
      </w:pPr>
    </w:p>
    <w:p w14:paraId="7D182A04" w14:textId="77777777" w:rsidR="00156F52" w:rsidRDefault="00272C3F">
      <w:r>
        <w:t>GPU:</w:t>
      </w:r>
    </w:p>
    <w:p w14:paraId="2310E6E6" w14:textId="77777777" w:rsidR="00156F52" w:rsidRDefault="00272C3F">
      <w:r>
        <w:t>https://etd.ohiolink.edu/apexprod/rws_etd/send_file/send?accession=osu1253131903&amp;disposition=inline</w:t>
      </w:r>
    </w:p>
    <w:p w14:paraId="5A76BA61" w14:textId="77777777" w:rsidR="00156F52" w:rsidRDefault="00156F52">
      <w:pPr>
        <w:pStyle w:val="3"/>
      </w:pPr>
      <w:bookmarkStart w:id="23" w:name="_7ch60vy24h3v" w:colFirst="0" w:colLast="0"/>
      <w:bookmarkEnd w:id="23"/>
    </w:p>
    <w:sectPr w:rsidR="00156F52">
      <w:footerReference w:type="default" r:id="rId29"/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73D82D" w14:textId="77777777" w:rsidR="00272C3F" w:rsidRDefault="00272C3F">
      <w:pPr>
        <w:spacing w:line="240" w:lineRule="auto"/>
      </w:pPr>
      <w:r>
        <w:separator/>
      </w:r>
    </w:p>
  </w:endnote>
  <w:endnote w:type="continuationSeparator" w:id="0">
    <w:p w14:paraId="1115A251" w14:textId="77777777" w:rsidR="00272C3F" w:rsidRDefault="00272C3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A4EE9E" w14:textId="77777777" w:rsidR="00156F52" w:rsidRDefault="00156F5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9BBFCF" w14:textId="77777777" w:rsidR="00272C3F" w:rsidRDefault="00272C3F">
      <w:pPr>
        <w:spacing w:line="240" w:lineRule="auto"/>
      </w:pPr>
      <w:r>
        <w:separator/>
      </w:r>
    </w:p>
  </w:footnote>
  <w:footnote w:type="continuationSeparator" w:id="0">
    <w:p w14:paraId="0FDD8868" w14:textId="77777777" w:rsidR="00272C3F" w:rsidRDefault="00272C3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6727D1"/>
    <w:multiLevelType w:val="multilevel"/>
    <w:tmpl w:val="93AA7F5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1B314B8B"/>
    <w:multiLevelType w:val="multilevel"/>
    <w:tmpl w:val="C27C893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35900351"/>
    <w:multiLevelType w:val="multilevel"/>
    <w:tmpl w:val="B334600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386B1ADD"/>
    <w:multiLevelType w:val="multilevel"/>
    <w:tmpl w:val="9E2C958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4089032A"/>
    <w:multiLevelType w:val="multilevel"/>
    <w:tmpl w:val="3788D5B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" w15:restartNumberingAfterBreak="0">
    <w:nsid w:val="48CE5C51"/>
    <w:multiLevelType w:val="multilevel"/>
    <w:tmpl w:val="C802749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4B653687"/>
    <w:multiLevelType w:val="multilevel"/>
    <w:tmpl w:val="27928834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7" w15:restartNumberingAfterBreak="0">
    <w:nsid w:val="52A668B0"/>
    <w:multiLevelType w:val="multilevel"/>
    <w:tmpl w:val="D552336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539A10A2"/>
    <w:multiLevelType w:val="multilevel"/>
    <w:tmpl w:val="81B477D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75742E1C"/>
    <w:multiLevelType w:val="multilevel"/>
    <w:tmpl w:val="2AC897F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8"/>
  </w:num>
  <w:num w:numId="6">
    <w:abstractNumId w:val="4"/>
  </w:num>
  <w:num w:numId="7">
    <w:abstractNumId w:val="9"/>
  </w:num>
  <w:num w:numId="8">
    <w:abstractNumId w:val="5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6F52"/>
    <w:rsid w:val="00092483"/>
    <w:rsid w:val="00156F52"/>
    <w:rsid w:val="00272C3F"/>
    <w:rsid w:val="0037439C"/>
    <w:rsid w:val="00391B13"/>
    <w:rsid w:val="00536A13"/>
    <w:rsid w:val="00553CCA"/>
    <w:rsid w:val="005B77D2"/>
    <w:rsid w:val="005C3C8B"/>
    <w:rsid w:val="006A4904"/>
    <w:rsid w:val="00763127"/>
    <w:rsid w:val="009C132E"/>
    <w:rsid w:val="00AA3FD1"/>
    <w:rsid w:val="00C31591"/>
    <w:rsid w:val="00E1585C"/>
    <w:rsid w:val="00EC726E"/>
    <w:rsid w:val="00F36F92"/>
    <w:rsid w:val="00F546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2F5A96"/>
  <w15:docId w15:val="{0029D8CA-8972-4F78-9559-D4F4BB0258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Theme="minorEastAsia" w:hAnsi="Arial" w:cs="Arial"/>
        <w:sz w:val="22"/>
        <w:szCs w:val="22"/>
        <w:lang w:val="zh-CN" w:eastAsia="zh-CN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rFonts w:eastAsia="Arial"/>
      <w:color w:val="666666"/>
      <w:sz w:val="30"/>
      <w:szCs w:val="30"/>
    </w:rPr>
  </w:style>
  <w:style w:type="character" w:styleId="a5">
    <w:name w:val="Strong"/>
    <w:basedOn w:val="a0"/>
    <w:uiPriority w:val="22"/>
    <w:qFormat/>
    <w:rsid w:val="0037439C"/>
    <w:rPr>
      <w:b/>
      <w:bCs/>
    </w:rPr>
  </w:style>
  <w:style w:type="character" w:customStyle="1" w:styleId="30">
    <w:name w:val="标题 3 字符"/>
    <w:basedOn w:val="a0"/>
    <w:link w:val="3"/>
    <w:uiPriority w:val="9"/>
    <w:rsid w:val="00763127"/>
    <w:rPr>
      <w:color w:val="434343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402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hyperlink" Target="https://github.com/zeux/niagara/blob/2898caaaf14f1c2c96f31eef8409f2d83adff53d/src/shaders/meshlet.mesh.glsl" TargetMode="External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hyperlink" Target="https://github.com/zeux/niagara/blob/7ad941833f5bd23f19ea667a3b2cc3911520d20b/src/shaders/meshlet.mesh.glsl" TargetMode="External"/><Relationship Id="rId25" Type="http://schemas.openxmlformats.org/officeDocument/2006/relationships/hyperlink" Target="http://advances.realtimerendering.com/s2015/aaltonenhaar_siggraph2015_combined_final_footer_220dpi.pdf" TargetMode="Externa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hyperlink" Target="https://github.com/zeux/niagara/blob/fa3d81dfda345520f48accf70da7cb4bcc1b1583/src/shaders/meshlet.mesh.glsl" TargetMode="External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hyperlink" Target="https://gpuopen.com/learn/geometryfx-1-2-cluster-culling/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2.png"/><Relationship Id="rId28" Type="http://schemas.openxmlformats.org/officeDocument/2006/relationships/hyperlink" Target="https://www.reedbeta.com/blog/mesh-shader-possibilities/" TargetMode="External"/><Relationship Id="rId10" Type="http://schemas.openxmlformats.org/officeDocument/2006/relationships/image" Target="media/image4.png"/><Relationship Id="rId19" Type="http://schemas.openxmlformats.org/officeDocument/2006/relationships/hyperlink" Target="https://github.com/zeux/niagara/blob/fa3d81dfda345520f48accf70da7cb4bcc1b1583/src/shaders/meshlet.task.glsl" TargetMode="External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1.png"/><Relationship Id="rId27" Type="http://schemas.openxmlformats.org/officeDocument/2006/relationships/image" Target="media/image14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15</Pages>
  <Words>1443</Words>
  <Characters>8226</Characters>
  <Application>Microsoft Office Word</Application>
  <DocSecurity>0</DocSecurity>
  <Lines>68</Lines>
  <Paragraphs>19</Paragraphs>
  <ScaleCrop>false</ScaleCrop>
  <Company/>
  <LinksUpToDate>false</LinksUpToDate>
  <CharactersWithSpaces>9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Xu, Xing</cp:lastModifiedBy>
  <cp:revision>5</cp:revision>
  <dcterms:created xsi:type="dcterms:W3CDTF">2022-12-16T01:27:00Z</dcterms:created>
  <dcterms:modified xsi:type="dcterms:W3CDTF">2022-12-16T06:13:00Z</dcterms:modified>
</cp:coreProperties>
</file>